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B6863E" w14:textId="77777777" w:rsidR="004D4DCE" w:rsidRDefault="004D4DCE" w:rsidP="004D4DCE">
      <w:pPr>
        <w:pStyle w:val="Title"/>
      </w:pPr>
      <w:r w:rsidRPr="004D4DCE">
        <w:t>Detect human emotion through the images</w:t>
      </w:r>
    </w:p>
    <w:p w14:paraId="5A9B2907" w14:textId="1E62B153" w:rsidR="000C1E6C" w:rsidRDefault="000C1E6C" w:rsidP="000C1E6C">
      <w:pPr>
        <w:rPr>
          <w:b/>
          <w:bCs/>
          <w:color w:val="4472C4" w:themeColor="accent1"/>
          <w:sz w:val="36"/>
          <w:szCs w:val="36"/>
        </w:rPr>
      </w:pPr>
      <w:r w:rsidRPr="000C1E6C">
        <w:rPr>
          <w:b/>
          <w:bCs/>
          <w:color w:val="4472C4" w:themeColor="accent1"/>
          <w:sz w:val="36"/>
          <w:szCs w:val="36"/>
        </w:rPr>
        <w:t>Adelene Ng</w:t>
      </w:r>
      <w:r w:rsidR="00E92B09">
        <w:rPr>
          <w:b/>
          <w:bCs/>
          <w:color w:val="4472C4" w:themeColor="accent1"/>
          <w:sz w:val="36"/>
          <w:szCs w:val="36"/>
        </w:rPr>
        <w:t>,</w:t>
      </w:r>
      <w:r w:rsidR="00025950">
        <w:rPr>
          <w:b/>
          <w:bCs/>
          <w:color w:val="4472C4" w:themeColor="accent1"/>
          <w:sz w:val="36"/>
          <w:szCs w:val="36"/>
        </w:rPr>
        <w:t xml:space="preserve"> Wong Cheng Kwan, Perumal Srinivas</w:t>
      </w:r>
    </w:p>
    <w:p w14:paraId="45361362" w14:textId="1A3EF668" w:rsidR="0010448C" w:rsidRDefault="00053C99" w:rsidP="00053C99">
      <w:pPr>
        <w:pStyle w:val="Heading1"/>
      </w:pPr>
      <w:r>
        <w:t>Introduction</w:t>
      </w:r>
    </w:p>
    <w:p w14:paraId="2F65A62E" w14:textId="5AC38C23" w:rsidR="00A84A05" w:rsidRDefault="004D4DCE" w:rsidP="004D4DCE">
      <w:r>
        <w:t xml:space="preserve">The objective of this project is to develop a deep learning model </w:t>
      </w:r>
      <w:r w:rsidRPr="004D4DCE">
        <w:t>to detect the human fac</w:t>
      </w:r>
      <w:r>
        <w:t>ial</w:t>
      </w:r>
      <w:r w:rsidRPr="004D4DCE">
        <w:t xml:space="preserve"> emotion through images. </w:t>
      </w:r>
      <w:r w:rsidR="00F6124A">
        <w:t xml:space="preserve">Given an image or video footage of people, we want to develop a deep learning model to predict the 7 different facial emotion expressions: angry, disgust, fear, happy, neutral, sad and surprise. We use the deep learning approach because it can automatically determine the important features unlike in classical machine learning, facial features such as the eye, nose and mouth have to be first defined before the system can </w:t>
      </w:r>
      <w:r w:rsidR="00F6124A" w:rsidRPr="009C3A24">
        <w:t xml:space="preserve">identify which features are more important in </w:t>
      </w:r>
      <w:r w:rsidR="00F6124A">
        <w:t>detecting</w:t>
      </w:r>
      <w:r w:rsidR="00F6124A" w:rsidRPr="009C3A24">
        <w:t xml:space="preserve"> a particular </w:t>
      </w:r>
      <w:r w:rsidR="00F6124A">
        <w:t xml:space="preserve">emotion.  </w:t>
      </w:r>
    </w:p>
    <w:p w14:paraId="79C37541" w14:textId="1BE3C785" w:rsidR="00F6124A" w:rsidRDefault="00F6124A" w:rsidP="001A5E84">
      <w:pPr>
        <w:pStyle w:val="Heading1"/>
      </w:pPr>
      <w:r>
        <w:t>Task Distribution</w:t>
      </w:r>
    </w:p>
    <w:p w14:paraId="0C6A01C7" w14:textId="555B995A" w:rsidR="00F6124A" w:rsidRDefault="00F6124A" w:rsidP="00F6124A">
      <w:r>
        <w:t xml:space="preserve">Given this is a three-man project, this is how </w:t>
      </w:r>
      <w:r w:rsidR="00F72599">
        <w:t xml:space="preserve">the different </w:t>
      </w:r>
      <w:r>
        <w:t>tasks</w:t>
      </w:r>
      <w:r w:rsidR="00F72599">
        <w:t xml:space="preserve"> were distributed amongst the team members (</w:t>
      </w:r>
      <w:r w:rsidR="00F72599">
        <w:fldChar w:fldCharType="begin"/>
      </w:r>
      <w:r w:rsidR="00F72599">
        <w:instrText xml:space="preserve"> REF _Ref96240495 \h </w:instrText>
      </w:r>
      <w:r w:rsidR="00F72599">
        <w:fldChar w:fldCharType="separate"/>
      </w:r>
      <w:r w:rsidR="00AB33A0">
        <w:t xml:space="preserve">Table </w:t>
      </w:r>
      <w:r w:rsidR="00AB33A0">
        <w:rPr>
          <w:noProof/>
        </w:rPr>
        <w:t>1</w:t>
      </w:r>
      <w:r w:rsidR="00F72599">
        <w:fldChar w:fldCharType="end"/>
      </w:r>
      <w:r w:rsidR="00F72599">
        <w:t>)</w:t>
      </w:r>
      <w:r>
        <w:t>:</w:t>
      </w:r>
    </w:p>
    <w:tbl>
      <w:tblPr>
        <w:tblStyle w:val="ListTable3-Accent2"/>
        <w:tblW w:w="0" w:type="auto"/>
        <w:jc w:val="center"/>
        <w:tblBorders>
          <w:insideH w:val="single" w:sz="4" w:space="0" w:color="ED7D31" w:themeColor="accent2"/>
          <w:insideV w:val="single" w:sz="4" w:space="0" w:color="ED7D31" w:themeColor="accent2"/>
        </w:tblBorders>
        <w:tblLook w:val="04A0" w:firstRow="1" w:lastRow="0" w:firstColumn="1" w:lastColumn="0" w:noHBand="0" w:noVBand="1"/>
      </w:tblPr>
      <w:tblGrid>
        <w:gridCol w:w="510"/>
        <w:gridCol w:w="5070"/>
        <w:gridCol w:w="1818"/>
      </w:tblGrid>
      <w:tr w:rsidR="00F6124A" w:rsidRPr="00F6124A" w14:paraId="65E1A63F" w14:textId="77777777" w:rsidTr="00F7259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20E18A97" w14:textId="77777777" w:rsidR="00F6124A" w:rsidRPr="00F6124A" w:rsidRDefault="00F6124A" w:rsidP="00F72599">
            <w:pPr>
              <w:spacing w:before="0" w:after="0"/>
              <w:rPr>
                <w:lang w:val="en-US"/>
              </w:rPr>
            </w:pPr>
            <w:r w:rsidRPr="00F6124A">
              <w:rPr>
                <w:lang w:val="en-US"/>
              </w:rPr>
              <w:t>No</w:t>
            </w:r>
          </w:p>
        </w:tc>
        <w:tc>
          <w:tcPr>
            <w:tcW w:w="0" w:type="auto"/>
          </w:tcPr>
          <w:p w14:paraId="078E8C84" w14:textId="77777777" w:rsidR="00F6124A" w:rsidRPr="00F6124A" w:rsidRDefault="00F6124A" w:rsidP="00F72599">
            <w:pPr>
              <w:spacing w:before="0" w:after="0"/>
              <w:cnfStyle w:val="100000000000" w:firstRow="1" w:lastRow="0" w:firstColumn="0" w:lastColumn="0" w:oddVBand="0" w:evenVBand="0" w:oddHBand="0" w:evenHBand="0" w:firstRowFirstColumn="0" w:firstRowLastColumn="0" w:lastRowFirstColumn="0" w:lastRowLastColumn="0"/>
              <w:rPr>
                <w:lang w:val="en-US"/>
              </w:rPr>
            </w:pPr>
            <w:r w:rsidRPr="00F6124A">
              <w:rPr>
                <w:lang w:val="en-US"/>
              </w:rPr>
              <w:t>Tasks</w:t>
            </w:r>
          </w:p>
        </w:tc>
        <w:tc>
          <w:tcPr>
            <w:tcW w:w="0" w:type="auto"/>
          </w:tcPr>
          <w:p w14:paraId="02B14646" w14:textId="77777777" w:rsidR="00F6124A" w:rsidRPr="00F6124A" w:rsidRDefault="00F6124A" w:rsidP="00F72599">
            <w:pPr>
              <w:spacing w:before="0" w:after="0"/>
              <w:cnfStyle w:val="100000000000" w:firstRow="1" w:lastRow="0" w:firstColumn="0" w:lastColumn="0" w:oddVBand="0" w:evenVBand="0" w:oddHBand="0" w:evenHBand="0" w:firstRowFirstColumn="0" w:firstRowLastColumn="0" w:lastRowFirstColumn="0" w:lastRowLastColumn="0"/>
              <w:rPr>
                <w:lang w:val="en-US"/>
              </w:rPr>
            </w:pPr>
            <w:r w:rsidRPr="00F6124A">
              <w:rPr>
                <w:lang w:val="en-US"/>
              </w:rPr>
              <w:t>Team Members</w:t>
            </w:r>
          </w:p>
        </w:tc>
      </w:tr>
      <w:tr w:rsidR="00F6124A" w:rsidRPr="00F6124A" w14:paraId="6D79D0B2" w14:textId="77777777" w:rsidTr="00F725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1CB3AF49" w14:textId="77777777" w:rsidR="00F6124A" w:rsidRPr="00F6124A" w:rsidRDefault="00F6124A" w:rsidP="00F72599">
            <w:pPr>
              <w:spacing w:before="0" w:after="0"/>
              <w:rPr>
                <w:lang w:val="en-US"/>
              </w:rPr>
            </w:pPr>
            <w:r w:rsidRPr="00F6124A">
              <w:rPr>
                <w:lang w:val="en-US"/>
              </w:rPr>
              <w:t>1</w:t>
            </w:r>
          </w:p>
        </w:tc>
        <w:tc>
          <w:tcPr>
            <w:tcW w:w="0" w:type="auto"/>
            <w:tcBorders>
              <w:top w:val="none" w:sz="0" w:space="0" w:color="auto"/>
              <w:bottom w:val="none" w:sz="0" w:space="0" w:color="auto"/>
            </w:tcBorders>
          </w:tcPr>
          <w:p w14:paraId="34583952" w14:textId="77777777" w:rsidR="00F6124A" w:rsidRPr="00F6124A" w:rsidRDefault="00F6124A"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sidRPr="00F6124A">
              <w:rPr>
                <w:lang w:val="en-US"/>
              </w:rPr>
              <w:t>Understanding of Business Case</w:t>
            </w:r>
          </w:p>
        </w:tc>
        <w:tc>
          <w:tcPr>
            <w:tcW w:w="0" w:type="auto"/>
            <w:tcBorders>
              <w:top w:val="none" w:sz="0" w:space="0" w:color="auto"/>
              <w:bottom w:val="none" w:sz="0" w:space="0" w:color="auto"/>
            </w:tcBorders>
          </w:tcPr>
          <w:p w14:paraId="379BC24D" w14:textId="77777777" w:rsidR="00F6124A" w:rsidRPr="00F6124A" w:rsidRDefault="00F6124A"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sidRPr="00F6124A">
              <w:rPr>
                <w:lang w:val="en-US"/>
              </w:rPr>
              <w:t>All</w:t>
            </w:r>
          </w:p>
        </w:tc>
      </w:tr>
      <w:tr w:rsidR="00F6124A" w:rsidRPr="00F6124A" w14:paraId="116725C7" w14:textId="77777777" w:rsidTr="00F72599">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14:paraId="75483CDD" w14:textId="77777777" w:rsidR="00F6124A" w:rsidRPr="00F6124A" w:rsidRDefault="00F6124A" w:rsidP="00F72599">
            <w:pPr>
              <w:spacing w:before="0" w:after="0"/>
              <w:rPr>
                <w:lang w:val="en-US"/>
              </w:rPr>
            </w:pPr>
            <w:r w:rsidRPr="00F6124A">
              <w:rPr>
                <w:lang w:val="en-US"/>
              </w:rPr>
              <w:t>2</w:t>
            </w:r>
          </w:p>
        </w:tc>
        <w:tc>
          <w:tcPr>
            <w:tcW w:w="0" w:type="auto"/>
          </w:tcPr>
          <w:p w14:paraId="6F53E265" w14:textId="5BE803C8" w:rsidR="00F6124A" w:rsidRPr="00F6124A" w:rsidRDefault="00F72599" w:rsidP="00F72599">
            <w:pPr>
              <w:spacing w:before="0" w:after="0"/>
              <w:cnfStyle w:val="000000000000" w:firstRow="0" w:lastRow="0" w:firstColumn="0" w:lastColumn="0" w:oddVBand="0" w:evenVBand="0" w:oddHBand="0" w:evenHBand="0" w:firstRowFirstColumn="0" w:firstRowLastColumn="0" w:lastRowFirstColumn="0" w:lastRowLastColumn="0"/>
              <w:rPr>
                <w:lang w:val="en-US"/>
              </w:rPr>
            </w:pPr>
            <w:r>
              <w:rPr>
                <w:lang w:val="en-US"/>
              </w:rPr>
              <w:t>Exploratory Data Analysis</w:t>
            </w:r>
          </w:p>
        </w:tc>
        <w:tc>
          <w:tcPr>
            <w:tcW w:w="0" w:type="auto"/>
          </w:tcPr>
          <w:p w14:paraId="00211D21" w14:textId="77777777" w:rsidR="00F6124A" w:rsidRPr="00F6124A" w:rsidRDefault="00F6124A" w:rsidP="00F72599">
            <w:pPr>
              <w:spacing w:before="0" w:after="0"/>
              <w:cnfStyle w:val="000000000000" w:firstRow="0" w:lastRow="0" w:firstColumn="0" w:lastColumn="0" w:oddVBand="0" w:evenVBand="0" w:oddHBand="0" w:evenHBand="0" w:firstRowFirstColumn="0" w:firstRowLastColumn="0" w:lastRowFirstColumn="0" w:lastRowLastColumn="0"/>
              <w:rPr>
                <w:lang w:val="en-US"/>
              </w:rPr>
            </w:pPr>
            <w:r w:rsidRPr="00F6124A">
              <w:rPr>
                <w:lang w:val="en-US"/>
              </w:rPr>
              <w:t>All</w:t>
            </w:r>
          </w:p>
        </w:tc>
      </w:tr>
      <w:tr w:rsidR="00F6124A" w:rsidRPr="00F6124A" w14:paraId="2400108D" w14:textId="77777777" w:rsidTr="00F725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3D20EBE8" w14:textId="77777777" w:rsidR="00F6124A" w:rsidRPr="00F6124A" w:rsidRDefault="00F6124A" w:rsidP="00F72599">
            <w:pPr>
              <w:spacing w:before="0" w:after="0"/>
              <w:rPr>
                <w:lang w:val="en-US"/>
              </w:rPr>
            </w:pPr>
            <w:r w:rsidRPr="00F6124A">
              <w:rPr>
                <w:lang w:val="en-US"/>
              </w:rPr>
              <w:t>3</w:t>
            </w:r>
          </w:p>
        </w:tc>
        <w:tc>
          <w:tcPr>
            <w:tcW w:w="0" w:type="auto"/>
            <w:tcBorders>
              <w:top w:val="none" w:sz="0" w:space="0" w:color="auto"/>
              <w:bottom w:val="none" w:sz="0" w:space="0" w:color="auto"/>
            </w:tcBorders>
          </w:tcPr>
          <w:p w14:paraId="3306F65C" w14:textId="464F617D" w:rsidR="00F6124A" w:rsidRPr="00F6124A" w:rsidRDefault="00F72599"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Pr>
                <w:lang w:val="en-US"/>
              </w:rPr>
              <w:t>Data pre-processing and preparation</w:t>
            </w:r>
          </w:p>
        </w:tc>
        <w:tc>
          <w:tcPr>
            <w:tcW w:w="0" w:type="auto"/>
            <w:tcBorders>
              <w:top w:val="none" w:sz="0" w:space="0" w:color="auto"/>
              <w:bottom w:val="none" w:sz="0" w:space="0" w:color="auto"/>
            </w:tcBorders>
          </w:tcPr>
          <w:p w14:paraId="2D25F3A0" w14:textId="77777777" w:rsidR="00F6124A" w:rsidRPr="00F6124A" w:rsidRDefault="00F6124A"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sidRPr="00F6124A">
              <w:rPr>
                <w:lang w:val="en-US"/>
              </w:rPr>
              <w:t>All</w:t>
            </w:r>
          </w:p>
        </w:tc>
      </w:tr>
      <w:tr w:rsidR="00F6124A" w:rsidRPr="00F6124A" w14:paraId="47CD04F9" w14:textId="77777777" w:rsidTr="00F72599">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14:paraId="3187B961" w14:textId="77777777" w:rsidR="00F6124A" w:rsidRPr="00F6124A" w:rsidRDefault="00F6124A" w:rsidP="00F72599">
            <w:pPr>
              <w:spacing w:before="0" w:after="0"/>
              <w:rPr>
                <w:lang w:val="en-US"/>
              </w:rPr>
            </w:pPr>
            <w:r w:rsidRPr="00F6124A">
              <w:rPr>
                <w:lang w:val="en-US"/>
              </w:rPr>
              <w:t>4</w:t>
            </w:r>
          </w:p>
        </w:tc>
        <w:tc>
          <w:tcPr>
            <w:tcW w:w="0" w:type="auto"/>
          </w:tcPr>
          <w:p w14:paraId="3EDF9501" w14:textId="77777777" w:rsidR="00F6124A" w:rsidRPr="00F6124A" w:rsidRDefault="00F6124A" w:rsidP="00F72599">
            <w:pPr>
              <w:numPr>
                <w:ilvl w:val="0"/>
                <w:numId w:val="15"/>
              </w:numPr>
              <w:spacing w:before="0" w:after="0"/>
              <w:cnfStyle w:val="000000000000" w:firstRow="0" w:lastRow="0" w:firstColumn="0" w:lastColumn="0" w:oddVBand="0" w:evenVBand="0" w:oddHBand="0" w:evenHBand="0" w:firstRowFirstColumn="0" w:firstRowLastColumn="0" w:lastRowFirstColumn="0" w:lastRowLastColumn="0"/>
            </w:pPr>
            <w:r w:rsidRPr="00F6124A">
              <w:rPr>
                <w:lang w:val="en-US"/>
              </w:rPr>
              <w:t xml:space="preserve">Modeling </w:t>
            </w:r>
            <w:r w:rsidRPr="00F6124A">
              <w:t>VGGNet16 (Wong Cheng Kwan)</w:t>
            </w:r>
          </w:p>
          <w:p w14:paraId="22642E3E" w14:textId="426841D9" w:rsidR="00F6124A" w:rsidRPr="00F6124A" w:rsidRDefault="00F6124A" w:rsidP="00F72599">
            <w:pPr>
              <w:numPr>
                <w:ilvl w:val="0"/>
                <w:numId w:val="15"/>
              </w:numPr>
              <w:spacing w:before="0" w:after="0"/>
              <w:cnfStyle w:val="000000000000" w:firstRow="0" w:lastRow="0" w:firstColumn="0" w:lastColumn="0" w:oddVBand="0" w:evenVBand="0" w:oddHBand="0" w:evenHBand="0" w:firstRowFirstColumn="0" w:firstRowLastColumn="0" w:lastRowFirstColumn="0" w:lastRowLastColumn="0"/>
            </w:pPr>
            <w:r w:rsidRPr="00F6124A">
              <w:t>MobileNetV</w:t>
            </w:r>
            <w:r w:rsidR="00B919FD">
              <w:t>1</w:t>
            </w:r>
            <w:r w:rsidRPr="00F6124A">
              <w:t xml:space="preserve"> (Perumal Srinivas)</w:t>
            </w:r>
          </w:p>
          <w:p w14:paraId="784EC30F" w14:textId="77777777" w:rsidR="00F6124A" w:rsidRPr="00F6124A" w:rsidRDefault="00F6124A" w:rsidP="00F72599">
            <w:pPr>
              <w:numPr>
                <w:ilvl w:val="0"/>
                <w:numId w:val="15"/>
              </w:numPr>
              <w:spacing w:before="0" w:after="0"/>
              <w:cnfStyle w:val="000000000000" w:firstRow="0" w:lastRow="0" w:firstColumn="0" w:lastColumn="0" w:oddVBand="0" w:evenVBand="0" w:oddHBand="0" w:evenHBand="0" w:firstRowFirstColumn="0" w:firstRowLastColumn="0" w:lastRowFirstColumn="0" w:lastRowLastColumn="0"/>
              <w:rPr>
                <w:lang w:val="en-US"/>
              </w:rPr>
            </w:pPr>
            <w:r w:rsidRPr="00F6124A">
              <w:t>DenseNet121 (Adelene Ng)</w:t>
            </w:r>
          </w:p>
        </w:tc>
        <w:tc>
          <w:tcPr>
            <w:tcW w:w="0" w:type="auto"/>
          </w:tcPr>
          <w:p w14:paraId="009DFBAE" w14:textId="77777777" w:rsidR="00F6124A" w:rsidRPr="00F6124A" w:rsidRDefault="00F6124A" w:rsidP="00F72599">
            <w:pPr>
              <w:spacing w:before="0" w:after="0"/>
              <w:cnfStyle w:val="000000000000" w:firstRow="0" w:lastRow="0" w:firstColumn="0" w:lastColumn="0" w:oddVBand="0" w:evenVBand="0" w:oddHBand="0" w:evenHBand="0" w:firstRowFirstColumn="0" w:firstRowLastColumn="0" w:lastRowFirstColumn="0" w:lastRowLastColumn="0"/>
              <w:rPr>
                <w:lang w:val="en-US"/>
              </w:rPr>
            </w:pPr>
            <w:r w:rsidRPr="00F6124A">
              <w:rPr>
                <w:lang w:val="en-US"/>
              </w:rPr>
              <w:t>Individual</w:t>
            </w:r>
          </w:p>
        </w:tc>
      </w:tr>
      <w:tr w:rsidR="00F6124A" w:rsidRPr="00F6124A" w14:paraId="73C39BEE" w14:textId="77777777" w:rsidTr="00F725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1F44983B" w14:textId="77777777" w:rsidR="00F6124A" w:rsidRPr="00F6124A" w:rsidRDefault="00F6124A" w:rsidP="00F72599">
            <w:pPr>
              <w:spacing w:before="0" w:after="0"/>
              <w:rPr>
                <w:lang w:val="en-US"/>
              </w:rPr>
            </w:pPr>
            <w:r w:rsidRPr="00F6124A">
              <w:rPr>
                <w:lang w:val="en-US"/>
              </w:rPr>
              <w:t>5</w:t>
            </w:r>
          </w:p>
        </w:tc>
        <w:tc>
          <w:tcPr>
            <w:tcW w:w="0" w:type="auto"/>
            <w:tcBorders>
              <w:top w:val="none" w:sz="0" w:space="0" w:color="auto"/>
              <w:bottom w:val="none" w:sz="0" w:space="0" w:color="auto"/>
            </w:tcBorders>
          </w:tcPr>
          <w:p w14:paraId="2590D139" w14:textId="77777777" w:rsidR="00F6124A" w:rsidRPr="00F6124A" w:rsidRDefault="00F6124A"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sidRPr="00F6124A">
              <w:rPr>
                <w:lang w:val="en-US"/>
              </w:rPr>
              <w:t>Evaluation</w:t>
            </w:r>
          </w:p>
        </w:tc>
        <w:tc>
          <w:tcPr>
            <w:tcW w:w="0" w:type="auto"/>
            <w:tcBorders>
              <w:top w:val="none" w:sz="0" w:space="0" w:color="auto"/>
              <w:bottom w:val="none" w:sz="0" w:space="0" w:color="auto"/>
            </w:tcBorders>
          </w:tcPr>
          <w:p w14:paraId="3FB73D9E" w14:textId="77777777" w:rsidR="00F6124A" w:rsidRPr="00F6124A" w:rsidRDefault="00F6124A"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sidRPr="00F6124A">
              <w:rPr>
                <w:lang w:val="en-US"/>
              </w:rPr>
              <w:t>Individual</w:t>
            </w:r>
          </w:p>
        </w:tc>
      </w:tr>
      <w:tr w:rsidR="00F72599" w:rsidRPr="00F6124A" w14:paraId="3994644E" w14:textId="77777777" w:rsidTr="00F72599">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C8B4742" w14:textId="3477AA05" w:rsidR="00F72599" w:rsidRPr="00F72599" w:rsidRDefault="00F72599" w:rsidP="00F72599">
            <w:pPr>
              <w:spacing w:before="0" w:after="0"/>
              <w:rPr>
                <w:lang w:val="en-US"/>
              </w:rPr>
            </w:pPr>
            <w:r w:rsidRPr="00F72599">
              <w:rPr>
                <w:lang w:val="en-US"/>
              </w:rPr>
              <w:t>6</w:t>
            </w:r>
          </w:p>
        </w:tc>
        <w:tc>
          <w:tcPr>
            <w:tcW w:w="0" w:type="auto"/>
          </w:tcPr>
          <w:p w14:paraId="2639714A" w14:textId="730FCEF1" w:rsidR="00F72599" w:rsidRPr="00F6124A" w:rsidRDefault="00F72599" w:rsidP="00F72599">
            <w:pPr>
              <w:spacing w:before="0" w:after="0"/>
              <w:cnfStyle w:val="000000000000" w:firstRow="0" w:lastRow="0" w:firstColumn="0" w:lastColumn="0" w:oddVBand="0" w:evenVBand="0" w:oddHBand="0" w:evenHBand="0" w:firstRowFirstColumn="0" w:firstRowLastColumn="0" w:lastRowFirstColumn="0" w:lastRowLastColumn="0"/>
              <w:rPr>
                <w:lang w:val="en-US"/>
              </w:rPr>
            </w:pPr>
            <w:r>
              <w:rPr>
                <w:lang w:val="en-US"/>
              </w:rPr>
              <w:t>Deployment</w:t>
            </w:r>
          </w:p>
        </w:tc>
        <w:tc>
          <w:tcPr>
            <w:tcW w:w="0" w:type="auto"/>
          </w:tcPr>
          <w:p w14:paraId="04BBF436" w14:textId="3D16F311" w:rsidR="00F72599" w:rsidRPr="00F6124A" w:rsidRDefault="00F72599" w:rsidP="00F72599">
            <w:pPr>
              <w:spacing w:before="0" w:after="0"/>
              <w:cnfStyle w:val="000000000000" w:firstRow="0" w:lastRow="0" w:firstColumn="0" w:lastColumn="0" w:oddVBand="0" w:evenVBand="0" w:oddHBand="0" w:evenHBand="0" w:firstRowFirstColumn="0" w:firstRowLastColumn="0" w:lastRowFirstColumn="0" w:lastRowLastColumn="0"/>
              <w:rPr>
                <w:lang w:val="en-US"/>
              </w:rPr>
            </w:pPr>
            <w:r>
              <w:rPr>
                <w:lang w:val="en-US"/>
              </w:rPr>
              <w:t>All</w:t>
            </w:r>
          </w:p>
        </w:tc>
      </w:tr>
      <w:tr w:rsidR="00F6124A" w:rsidRPr="00F6124A" w14:paraId="27222865" w14:textId="77777777" w:rsidTr="00F7259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3241E8E1" w14:textId="5182CD63" w:rsidR="00F6124A" w:rsidRPr="00F6124A" w:rsidRDefault="00F72599" w:rsidP="00F72599">
            <w:pPr>
              <w:spacing w:before="0" w:after="0"/>
              <w:rPr>
                <w:lang w:val="en-US"/>
              </w:rPr>
            </w:pPr>
            <w:r>
              <w:rPr>
                <w:lang w:val="en-US"/>
              </w:rPr>
              <w:t>7</w:t>
            </w:r>
          </w:p>
        </w:tc>
        <w:tc>
          <w:tcPr>
            <w:tcW w:w="0" w:type="auto"/>
            <w:tcBorders>
              <w:top w:val="none" w:sz="0" w:space="0" w:color="auto"/>
              <w:bottom w:val="none" w:sz="0" w:space="0" w:color="auto"/>
            </w:tcBorders>
          </w:tcPr>
          <w:p w14:paraId="258FDD7A" w14:textId="77777777" w:rsidR="00F6124A" w:rsidRPr="00F6124A" w:rsidRDefault="00F6124A"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sidRPr="00F6124A">
              <w:rPr>
                <w:lang w:val="en-US"/>
              </w:rPr>
              <w:t>Project Presentation</w:t>
            </w:r>
          </w:p>
        </w:tc>
        <w:tc>
          <w:tcPr>
            <w:tcW w:w="0" w:type="auto"/>
            <w:tcBorders>
              <w:top w:val="none" w:sz="0" w:space="0" w:color="auto"/>
              <w:bottom w:val="none" w:sz="0" w:space="0" w:color="auto"/>
            </w:tcBorders>
          </w:tcPr>
          <w:p w14:paraId="1B304DB7" w14:textId="77777777" w:rsidR="00F6124A" w:rsidRPr="00F6124A" w:rsidRDefault="00F6124A" w:rsidP="00F72599">
            <w:pPr>
              <w:spacing w:before="0" w:after="0"/>
              <w:cnfStyle w:val="000000100000" w:firstRow="0" w:lastRow="0" w:firstColumn="0" w:lastColumn="0" w:oddVBand="0" w:evenVBand="0" w:oddHBand="1" w:evenHBand="0" w:firstRowFirstColumn="0" w:firstRowLastColumn="0" w:lastRowFirstColumn="0" w:lastRowLastColumn="0"/>
              <w:rPr>
                <w:lang w:val="en-US"/>
              </w:rPr>
            </w:pPr>
            <w:r w:rsidRPr="00F6124A">
              <w:rPr>
                <w:lang w:val="en-US"/>
              </w:rPr>
              <w:t>All</w:t>
            </w:r>
          </w:p>
        </w:tc>
      </w:tr>
    </w:tbl>
    <w:p w14:paraId="6A54D99F" w14:textId="36F64A60" w:rsidR="00F6124A" w:rsidRPr="00F6124A" w:rsidRDefault="00F72599" w:rsidP="00F72599">
      <w:pPr>
        <w:pStyle w:val="Caption"/>
      </w:pPr>
      <w:bookmarkStart w:id="0" w:name="_Ref96240495"/>
      <w:r>
        <w:t xml:space="preserve">Table </w:t>
      </w:r>
      <w:r w:rsidR="00F62786">
        <w:fldChar w:fldCharType="begin"/>
      </w:r>
      <w:r w:rsidR="00F62786">
        <w:instrText xml:space="preserve"> SEQ Table \* ARABIC </w:instrText>
      </w:r>
      <w:r w:rsidR="00F62786">
        <w:fldChar w:fldCharType="separate"/>
      </w:r>
      <w:r w:rsidR="00A93506">
        <w:rPr>
          <w:noProof/>
        </w:rPr>
        <w:t>1</w:t>
      </w:r>
      <w:r w:rsidR="00F62786">
        <w:rPr>
          <w:noProof/>
        </w:rPr>
        <w:fldChar w:fldCharType="end"/>
      </w:r>
      <w:bookmarkEnd w:id="0"/>
      <w:r>
        <w:t xml:space="preserve"> – Work Breakdown and Task Allocation</w:t>
      </w:r>
    </w:p>
    <w:p w14:paraId="14A1AC82" w14:textId="27F193E5" w:rsidR="000C1E6C" w:rsidRDefault="00826BE9" w:rsidP="001A5E84">
      <w:pPr>
        <w:pStyle w:val="Heading1"/>
      </w:pPr>
      <w:r>
        <w:t>Datasets</w:t>
      </w:r>
    </w:p>
    <w:p w14:paraId="3338E615" w14:textId="0E295FCC" w:rsidR="002818C2" w:rsidRDefault="004D4DCE" w:rsidP="004D4DCE">
      <w:r>
        <w:t xml:space="preserve">For this project, we will use the </w:t>
      </w:r>
      <w:r w:rsidRPr="00C1488F">
        <w:rPr>
          <w:u w:val="single"/>
        </w:rPr>
        <w:t>F</w:t>
      </w:r>
      <w:r w:rsidR="00C1488F">
        <w:t xml:space="preserve">acial </w:t>
      </w:r>
      <w:r w:rsidR="00C1488F" w:rsidRPr="00C1488F">
        <w:rPr>
          <w:u w:val="single"/>
        </w:rPr>
        <w:t>E</w:t>
      </w:r>
      <w:r w:rsidR="00C1488F">
        <w:t xml:space="preserve">xpression </w:t>
      </w:r>
      <w:r w:rsidR="00C1488F" w:rsidRPr="00C1488F">
        <w:rPr>
          <w:u w:val="single"/>
        </w:rPr>
        <w:t>R</w:t>
      </w:r>
      <w:r w:rsidR="00C1488F">
        <w:t xml:space="preserve">ecognition </w:t>
      </w:r>
      <w:r>
        <w:t>-</w:t>
      </w:r>
      <w:r w:rsidR="00C1488F">
        <w:t xml:space="preserve"> </w:t>
      </w:r>
      <w:r>
        <w:t>2013 dataset</w:t>
      </w:r>
      <w:r w:rsidR="00C1488F">
        <w:t xml:space="preserve"> from </w:t>
      </w:r>
      <w:bookmarkStart w:id="1" w:name="_Hlk92313178"/>
      <w:r w:rsidR="00115363">
        <w:fldChar w:fldCharType="begin"/>
      </w:r>
      <w:r w:rsidR="00115363">
        <w:instrText xml:space="preserve"> HYPERLINK "https://www.kaggle.com/c/challenges-in-representation-learning-facial-expression-recognition-challenge/data" </w:instrText>
      </w:r>
      <w:r w:rsidR="00115363">
        <w:fldChar w:fldCharType="separate"/>
      </w:r>
      <w:r w:rsidR="00C1488F" w:rsidRPr="00C1488F">
        <w:rPr>
          <w:rStyle w:val="Hyperlink"/>
        </w:rPr>
        <w:t>Kaggle</w:t>
      </w:r>
      <w:r w:rsidR="00115363">
        <w:rPr>
          <w:rStyle w:val="Hyperlink"/>
        </w:rPr>
        <w:fldChar w:fldCharType="end"/>
      </w:r>
      <w:bookmarkEnd w:id="1"/>
      <w:r w:rsidR="001D6C27">
        <w:rPr>
          <w:rStyle w:val="Hyperlink"/>
        </w:rPr>
        <w:t xml:space="preserve"> </w:t>
      </w:r>
      <w:r w:rsidR="001D6C27">
        <w:rPr>
          <w:rStyle w:val="Hyperlink"/>
        </w:rPr>
        <w:fldChar w:fldCharType="begin"/>
      </w:r>
      <w:r w:rsidR="001D6C27">
        <w:rPr>
          <w:rStyle w:val="Hyperlink"/>
        </w:rPr>
        <w:instrText xml:space="preserve"> REF _Ref93170331 \r \h </w:instrText>
      </w:r>
      <w:r w:rsidR="001D6C27">
        <w:rPr>
          <w:rStyle w:val="Hyperlink"/>
        </w:rPr>
      </w:r>
      <w:r w:rsidR="001D6C27">
        <w:rPr>
          <w:rStyle w:val="Hyperlink"/>
        </w:rPr>
        <w:fldChar w:fldCharType="separate"/>
      </w:r>
      <w:r w:rsidR="001D6C27">
        <w:rPr>
          <w:rStyle w:val="Hyperlink"/>
        </w:rPr>
        <w:t>[1]</w:t>
      </w:r>
      <w:r w:rsidR="001D6C27">
        <w:rPr>
          <w:rStyle w:val="Hyperlink"/>
        </w:rPr>
        <w:fldChar w:fldCharType="end"/>
      </w:r>
      <w:r w:rsidR="00C1488F">
        <w:t>.</w:t>
      </w:r>
      <w:r w:rsidR="00025950">
        <w:t xml:space="preserve"> </w:t>
      </w:r>
    </w:p>
    <w:p w14:paraId="31E0B77F" w14:textId="194376F4" w:rsidR="002818C2" w:rsidRDefault="002818C2" w:rsidP="002818C2">
      <w:r>
        <w:t xml:space="preserve">The data consists of </w:t>
      </w:r>
      <w:r w:rsidRPr="00AC48DC">
        <w:rPr>
          <w:b/>
          <w:bCs/>
        </w:rPr>
        <w:t>48x48</w:t>
      </w:r>
      <w:r>
        <w:t xml:space="preserve"> grayscale </w:t>
      </w:r>
      <w:r w:rsidR="00F72599">
        <w:t xml:space="preserve">facial </w:t>
      </w:r>
      <w:r>
        <w:t>images. The task is to categorize each face based on the emotion shown in the facial expression into one of seven categories</w:t>
      </w:r>
      <w:r w:rsidR="00AC48DC">
        <w:t xml:space="preserve"> (see </w:t>
      </w:r>
      <w:r w:rsidR="00AC48DC">
        <w:fldChar w:fldCharType="begin"/>
      </w:r>
      <w:r w:rsidR="00AC48DC">
        <w:instrText xml:space="preserve"> REF _Ref90912923 \h </w:instrText>
      </w:r>
      <w:r w:rsidR="00AC48DC">
        <w:fldChar w:fldCharType="separate"/>
      </w:r>
      <w:r w:rsidR="00AB33A0">
        <w:t xml:space="preserve">Table </w:t>
      </w:r>
      <w:r w:rsidR="00AB33A0">
        <w:rPr>
          <w:noProof/>
        </w:rPr>
        <w:t>2</w:t>
      </w:r>
      <w:r w:rsidR="00AC48DC">
        <w:fldChar w:fldCharType="end"/>
      </w:r>
      <w:r w:rsidR="00AC48DC">
        <w:t>)</w:t>
      </w:r>
    </w:p>
    <w:tbl>
      <w:tblPr>
        <w:tblStyle w:val="ListTable3-Accent2"/>
        <w:tblW w:w="0" w:type="auto"/>
        <w:jc w:val="center"/>
        <w:tblBorders>
          <w:top w:val="single" w:sz="4" w:space="0" w:color="C45911" w:themeColor="accent2" w:themeShade="BF"/>
          <w:left w:val="single" w:sz="4" w:space="0" w:color="C45911" w:themeColor="accent2" w:themeShade="BF"/>
          <w:bottom w:val="single" w:sz="4" w:space="0" w:color="C45911" w:themeColor="accent2" w:themeShade="BF"/>
          <w:right w:val="single" w:sz="4" w:space="0" w:color="C45911" w:themeColor="accent2" w:themeShade="BF"/>
          <w:insideH w:val="single" w:sz="4" w:space="0" w:color="C45911" w:themeColor="accent2" w:themeShade="BF"/>
          <w:insideV w:val="single" w:sz="4" w:space="0" w:color="C45911" w:themeColor="accent2" w:themeShade="BF"/>
        </w:tblBorders>
        <w:tblLook w:val="04A0" w:firstRow="1" w:lastRow="0" w:firstColumn="1" w:lastColumn="0" w:noHBand="0" w:noVBand="1"/>
      </w:tblPr>
      <w:tblGrid>
        <w:gridCol w:w="2086"/>
        <w:gridCol w:w="1096"/>
      </w:tblGrid>
      <w:tr w:rsidR="00F22229" w14:paraId="48C8109E" w14:textId="77777777" w:rsidTr="00F72599">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11665089" w14:textId="6F78805A" w:rsidR="00F22229" w:rsidRDefault="00AC48DC" w:rsidP="00AC48DC">
            <w:pPr>
              <w:spacing w:before="0" w:after="0"/>
            </w:pPr>
            <w:r>
              <w:t>Emotion Identifier</w:t>
            </w:r>
          </w:p>
        </w:tc>
        <w:tc>
          <w:tcPr>
            <w:tcW w:w="0" w:type="auto"/>
          </w:tcPr>
          <w:p w14:paraId="1D2C5510" w14:textId="18CE3042" w:rsidR="00F22229" w:rsidRDefault="00F22229" w:rsidP="00AC48DC">
            <w:pPr>
              <w:spacing w:before="0" w:after="0"/>
              <w:cnfStyle w:val="100000000000" w:firstRow="1" w:lastRow="0" w:firstColumn="0" w:lastColumn="0" w:oddVBand="0" w:evenVBand="0" w:oddHBand="0" w:evenHBand="0" w:firstRowFirstColumn="0" w:firstRowLastColumn="0" w:lastRowFirstColumn="0" w:lastRowLastColumn="0"/>
            </w:pPr>
            <w:r>
              <w:t>E</w:t>
            </w:r>
            <w:r w:rsidR="00AC48DC">
              <w:t>motion</w:t>
            </w:r>
          </w:p>
        </w:tc>
      </w:tr>
      <w:tr w:rsidR="00F22229" w14:paraId="17724B79" w14:textId="77777777" w:rsidTr="00AC48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3E325404" w14:textId="07A6EA93" w:rsidR="00F22229" w:rsidRDefault="00F22229" w:rsidP="00AC48DC">
            <w:pPr>
              <w:spacing w:before="0" w:after="0"/>
              <w:jc w:val="center"/>
            </w:pPr>
            <w:r>
              <w:t>0</w:t>
            </w:r>
          </w:p>
        </w:tc>
        <w:tc>
          <w:tcPr>
            <w:tcW w:w="0" w:type="auto"/>
            <w:tcBorders>
              <w:top w:val="none" w:sz="0" w:space="0" w:color="auto"/>
              <w:bottom w:val="none" w:sz="0" w:space="0" w:color="auto"/>
            </w:tcBorders>
          </w:tcPr>
          <w:p w14:paraId="2BCDF665" w14:textId="6326CDC2" w:rsidR="00F22229" w:rsidRDefault="00F22229" w:rsidP="00AC48DC">
            <w:pPr>
              <w:spacing w:before="0" w:after="0"/>
              <w:cnfStyle w:val="000000100000" w:firstRow="0" w:lastRow="0" w:firstColumn="0" w:lastColumn="0" w:oddVBand="0" w:evenVBand="0" w:oddHBand="1" w:evenHBand="0" w:firstRowFirstColumn="0" w:firstRowLastColumn="0" w:lastRowFirstColumn="0" w:lastRowLastColumn="0"/>
            </w:pPr>
            <w:r>
              <w:t>Angry</w:t>
            </w:r>
          </w:p>
        </w:tc>
      </w:tr>
      <w:tr w:rsidR="00F22229" w14:paraId="09504781" w14:textId="77777777" w:rsidTr="00AC48D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14:paraId="16C61F13" w14:textId="2981B40A" w:rsidR="00F22229" w:rsidRDefault="00F22229" w:rsidP="00AC48DC">
            <w:pPr>
              <w:spacing w:before="0" w:after="0"/>
              <w:jc w:val="center"/>
            </w:pPr>
            <w:r>
              <w:t>1</w:t>
            </w:r>
          </w:p>
        </w:tc>
        <w:tc>
          <w:tcPr>
            <w:tcW w:w="0" w:type="auto"/>
          </w:tcPr>
          <w:p w14:paraId="49A2E5A2" w14:textId="7985FC2C" w:rsidR="00F22229" w:rsidRDefault="00F22229" w:rsidP="00AC48DC">
            <w:pPr>
              <w:spacing w:before="0" w:after="0"/>
              <w:cnfStyle w:val="000000000000" w:firstRow="0" w:lastRow="0" w:firstColumn="0" w:lastColumn="0" w:oddVBand="0" w:evenVBand="0" w:oddHBand="0" w:evenHBand="0" w:firstRowFirstColumn="0" w:firstRowLastColumn="0" w:lastRowFirstColumn="0" w:lastRowLastColumn="0"/>
            </w:pPr>
            <w:r>
              <w:t>Disgust</w:t>
            </w:r>
          </w:p>
        </w:tc>
      </w:tr>
      <w:tr w:rsidR="00F22229" w14:paraId="24E9807C" w14:textId="77777777" w:rsidTr="00AC48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67D3D68F" w14:textId="6FE4A4AB" w:rsidR="00F22229" w:rsidRDefault="00F22229" w:rsidP="00AC48DC">
            <w:pPr>
              <w:spacing w:before="0" w:after="0"/>
              <w:jc w:val="center"/>
            </w:pPr>
            <w:r>
              <w:t>2</w:t>
            </w:r>
          </w:p>
        </w:tc>
        <w:tc>
          <w:tcPr>
            <w:tcW w:w="0" w:type="auto"/>
            <w:tcBorders>
              <w:top w:val="none" w:sz="0" w:space="0" w:color="auto"/>
              <w:bottom w:val="none" w:sz="0" w:space="0" w:color="auto"/>
            </w:tcBorders>
          </w:tcPr>
          <w:p w14:paraId="44DB1CB7" w14:textId="50169690" w:rsidR="00F22229" w:rsidRDefault="00F22229" w:rsidP="00AC48DC">
            <w:pPr>
              <w:spacing w:before="0" w:after="0"/>
              <w:cnfStyle w:val="000000100000" w:firstRow="0" w:lastRow="0" w:firstColumn="0" w:lastColumn="0" w:oddVBand="0" w:evenVBand="0" w:oddHBand="1" w:evenHBand="0" w:firstRowFirstColumn="0" w:firstRowLastColumn="0" w:lastRowFirstColumn="0" w:lastRowLastColumn="0"/>
            </w:pPr>
            <w:r>
              <w:t>Fear</w:t>
            </w:r>
          </w:p>
        </w:tc>
      </w:tr>
      <w:tr w:rsidR="00F22229" w14:paraId="70F9BD86" w14:textId="77777777" w:rsidTr="00AC48D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14:paraId="2CF2CD05" w14:textId="318E2770" w:rsidR="00F22229" w:rsidRDefault="00F22229" w:rsidP="00AC48DC">
            <w:pPr>
              <w:spacing w:before="0" w:after="0"/>
              <w:jc w:val="center"/>
            </w:pPr>
            <w:r>
              <w:t>3</w:t>
            </w:r>
          </w:p>
        </w:tc>
        <w:tc>
          <w:tcPr>
            <w:tcW w:w="0" w:type="auto"/>
          </w:tcPr>
          <w:p w14:paraId="79B00697" w14:textId="3B643676" w:rsidR="00F22229" w:rsidRDefault="00F22229" w:rsidP="00AC48DC">
            <w:pPr>
              <w:spacing w:before="0" w:after="0"/>
              <w:cnfStyle w:val="000000000000" w:firstRow="0" w:lastRow="0" w:firstColumn="0" w:lastColumn="0" w:oddVBand="0" w:evenVBand="0" w:oddHBand="0" w:evenHBand="0" w:firstRowFirstColumn="0" w:firstRowLastColumn="0" w:lastRowFirstColumn="0" w:lastRowLastColumn="0"/>
            </w:pPr>
            <w:r>
              <w:t>Happy</w:t>
            </w:r>
          </w:p>
        </w:tc>
      </w:tr>
      <w:tr w:rsidR="00F22229" w14:paraId="7CB6F934" w14:textId="77777777" w:rsidTr="00AC48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37E8A276" w14:textId="358BBC25" w:rsidR="00F22229" w:rsidRDefault="00F22229" w:rsidP="00AC48DC">
            <w:pPr>
              <w:spacing w:before="0" w:after="0"/>
              <w:jc w:val="center"/>
            </w:pPr>
            <w:r>
              <w:t>4</w:t>
            </w:r>
          </w:p>
        </w:tc>
        <w:tc>
          <w:tcPr>
            <w:tcW w:w="0" w:type="auto"/>
            <w:tcBorders>
              <w:top w:val="none" w:sz="0" w:space="0" w:color="auto"/>
              <w:bottom w:val="none" w:sz="0" w:space="0" w:color="auto"/>
            </w:tcBorders>
          </w:tcPr>
          <w:p w14:paraId="72AD482E" w14:textId="63EC1D9D" w:rsidR="00F22229" w:rsidRDefault="00F22229" w:rsidP="00AC48DC">
            <w:pPr>
              <w:spacing w:before="0" w:after="0"/>
              <w:cnfStyle w:val="000000100000" w:firstRow="0" w:lastRow="0" w:firstColumn="0" w:lastColumn="0" w:oddVBand="0" w:evenVBand="0" w:oddHBand="1" w:evenHBand="0" w:firstRowFirstColumn="0" w:firstRowLastColumn="0" w:lastRowFirstColumn="0" w:lastRowLastColumn="0"/>
            </w:pPr>
            <w:r>
              <w:t>Sad</w:t>
            </w:r>
          </w:p>
        </w:tc>
      </w:tr>
      <w:tr w:rsidR="00F22229" w14:paraId="0151C6B8" w14:textId="77777777" w:rsidTr="00AC48D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14:paraId="128340B2" w14:textId="4CBDA3B8" w:rsidR="00F22229" w:rsidRDefault="00F22229" w:rsidP="00AC48DC">
            <w:pPr>
              <w:spacing w:before="0" w:after="0"/>
              <w:jc w:val="center"/>
            </w:pPr>
            <w:r>
              <w:t>5</w:t>
            </w:r>
          </w:p>
        </w:tc>
        <w:tc>
          <w:tcPr>
            <w:tcW w:w="0" w:type="auto"/>
          </w:tcPr>
          <w:p w14:paraId="5055A96E" w14:textId="3CEF253A" w:rsidR="00F22229" w:rsidRDefault="00F22229" w:rsidP="00AC48DC">
            <w:pPr>
              <w:spacing w:before="0" w:after="0"/>
              <w:cnfStyle w:val="000000000000" w:firstRow="0" w:lastRow="0" w:firstColumn="0" w:lastColumn="0" w:oddVBand="0" w:evenVBand="0" w:oddHBand="0" w:evenHBand="0" w:firstRowFirstColumn="0" w:firstRowLastColumn="0" w:lastRowFirstColumn="0" w:lastRowLastColumn="0"/>
            </w:pPr>
            <w:r>
              <w:t>Surprise</w:t>
            </w:r>
          </w:p>
        </w:tc>
      </w:tr>
      <w:tr w:rsidR="00F22229" w14:paraId="5612E54F" w14:textId="77777777" w:rsidTr="00AC48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39412795" w14:textId="223EA03D" w:rsidR="00F22229" w:rsidRDefault="00F22229" w:rsidP="00AC48DC">
            <w:pPr>
              <w:spacing w:before="0" w:after="0"/>
              <w:jc w:val="center"/>
            </w:pPr>
            <w:r>
              <w:t>6</w:t>
            </w:r>
          </w:p>
        </w:tc>
        <w:tc>
          <w:tcPr>
            <w:tcW w:w="0" w:type="auto"/>
            <w:tcBorders>
              <w:top w:val="none" w:sz="0" w:space="0" w:color="auto"/>
              <w:bottom w:val="none" w:sz="0" w:space="0" w:color="auto"/>
            </w:tcBorders>
          </w:tcPr>
          <w:p w14:paraId="13985573" w14:textId="08C4F991" w:rsidR="00F22229" w:rsidRDefault="00F22229" w:rsidP="00AC48DC">
            <w:pPr>
              <w:spacing w:before="0" w:after="0"/>
              <w:cnfStyle w:val="000000100000" w:firstRow="0" w:lastRow="0" w:firstColumn="0" w:lastColumn="0" w:oddVBand="0" w:evenVBand="0" w:oddHBand="1" w:evenHBand="0" w:firstRowFirstColumn="0" w:firstRowLastColumn="0" w:lastRowFirstColumn="0" w:lastRowLastColumn="0"/>
            </w:pPr>
            <w:r>
              <w:t>Neutral</w:t>
            </w:r>
          </w:p>
        </w:tc>
      </w:tr>
    </w:tbl>
    <w:p w14:paraId="611EDAD4" w14:textId="22658F9C" w:rsidR="00F22229" w:rsidRDefault="00AC48DC" w:rsidP="006F5271">
      <w:pPr>
        <w:pStyle w:val="Caption"/>
      </w:pPr>
      <w:bookmarkStart w:id="2" w:name="_Ref90912923"/>
      <w:r>
        <w:t xml:space="preserve">Table </w:t>
      </w:r>
      <w:r w:rsidR="00F62786">
        <w:fldChar w:fldCharType="begin"/>
      </w:r>
      <w:r w:rsidR="00F62786">
        <w:instrText xml:space="preserve"> SEQ Table \* ARABIC </w:instrText>
      </w:r>
      <w:r w:rsidR="00F62786">
        <w:fldChar w:fldCharType="separate"/>
      </w:r>
      <w:r w:rsidR="00A93506">
        <w:rPr>
          <w:noProof/>
        </w:rPr>
        <w:t>2</w:t>
      </w:r>
      <w:r w:rsidR="00F62786">
        <w:rPr>
          <w:noProof/>
        </w:rPr>
        <w:fldChar w:fldCharType="end"/>
      </w:r>
      <w:bookmarkEnd w:id="2"/>
      <w:r>
        <w:t xml:space="preserve"> – Facial Emotion Categories</w:t>
      </w:r>
    </w:p>
    <w:p w14:paraId="7478BC85" w14:textId="1D4FA031" w:rsidR="006F5271" w:rsidRDefault="00D54A42" w:rsidP="002818C2">
      <w:r>
        <w:lastRenderedPageBreak/>
        <w:t xml:space="preserve">The dataset is </w:t>
      </w:r>
      <w:r w:rsidR="000B0690">
        <w:t>stored in the ‘fer2013.csv’</w:t>
      </w:r>
      <w:r>
        <w:t xml:space="preserve"> file</w:t>
      </w:r>
      <w:r w:rsidR="00F72599">
        <w:t xml:space="preserve">. </w:t>
      </w:r>
      <w:r w:rsidR="000B0690">
        <w:t>It</w:t>
      </w:r>
      <w:r w:rsidR="002818C2">
        <w:t xml:space="preserve"> contains </w:t>
      </w:r>
      <w:r w:rsidR="000B0690">
        <w:t>3</w:t>
      </w:r>
      <w:r w:rsidR="002818C2">
        <w:t xml:space="preserve"> columns, "emotion"</w:t>
      </w:r>
      <w:r w:rsidR="000B0690">
        <w:t xml:space="preserve">, </w:t>
      </w:r>
      <w:r w:rsidR="002818C2">
        <w:t>"pixels"</w:t>
      </w:r>
      <w:r w:rsidR="000B0690">
        <w:t xml:space="preserve"> and ‘Usage’</w:t>
      </w:r>
      <w:r w:rsidR="002818C2">
        <w:t xml:space="preserve">. </w:t>
      </w:r>
      <w:r w:rsidR="006F5271">
        <w:t>The type associated with each of the columns are listed as follows:</w:t>
      </w:r>
    </w:p>
    <w:tbl>
      <w:tblPr>
        <w:tblStyle w:val="ListTable3-Accent2"/>
        <w:tblW w:w="0" w:type="auto"/>
        <w:jc w:val="center"/>
        <w:tblBorders>
          <w:top w:val="single" w:sz="4" w:space="0" w:color="C45911" w:themeColor="accent2" w:themeShade="BF"/>
          <w:left w:val="single" w:sz="4" w:space="0" w:color="C45911" w:themeColor="accent2" w:themeShade="BF"/>
          <w:bottom w:val="single" w:sz="4" w:space="0" w:color="C45911" w:themeColor="accent2" w:themeShade="BF"/>
          <w:right w:val="single" w:sz="4" w:space="0" w:color="C45911" w:themeColor="accent2" w:themeShade="BF"/>
          <w:insideH w:val="single" w:sz="4" w:space="0" w:color="C45911" w:themeColor="accent2" w:themeShade="BF"/>
          <w:insideV w:val="single" w:sz="4" w:space="0" w:color="C45911" w:themeColor="accent2" w:themeShade="BF"/>
        </w:tblBorders>
        <w:tblLook w:val="04A0" w:firstRow="1" w:lastRow="0" w:firstColumn="1" w:lastColumn="0" w:noHBand="0" w:noVBand="1"/>
      </w:tblPr>
      <w:tblGrid>
        <w:gridCol w:w="1696"/>
        <w:gridCol w:w="804"/>
      </w:tblGrid>
      <w:tr w:rsidR="006F5271" w14:paraId="7574F680" w14:textId="77777777" w:rsidTr="006F527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09540A93" w14:textId="2100CE5C" w:rsidR="006F5271" w:rsidRDefault="006F5271" w:rsidP="006F5271">
            <w:pPr>
              <w:spacing w:before="0" w:after="0"/>
            </w:pPr>
            <w:r>
              <w:t>Column Name</w:t>
            </w:r>
          </w:p>
        </w:tc>
        <w:tc>
          <w:tcPr>
            <w:tcW w:w="0" w:type="auto"/>
          </w:tcPr>
          <w:p w14:paraId="78266EC8" w14:textId="0EB7963E" w:rsidR="006F5271" w:rsidRDefault="006F5271" w:rsidP="006F5271">
            <w:pPr>
              <w:spacing w:before="0" w:after="0"/>
              <w:cnfStyle w:val="100000000000" w:firstRow="1" w:lastRow="0" w:firstColumn="0" w:lastColumn="0" w:oddVBand="0" w:evenVBand="0" w:oddHBand="0" w:evenHBand="0" w:firstRowFirstColumn="0" w:firstRowLastColumn="0" w:lastRowFirstColumn="0" w:lastRowLastColumn="0"/>
            </w:pPr>
            <w:r>
              <w:t>Type</w:t>
            </w:r>
          </w:p>
        </w:tc>
      </w:tr>
      <w:tr w:rsidR="006F5271" w14:paraId="6A170457" w14:textId="77777777" w:rsidTr="006F52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2321727B" w14:textId="53ECFF68" w:rsidR="006F5271" w:rsidRDefault="006F5271" w:rsidP="006F5271">
            <w:pPr>
              <w:spacing w:before="0" w:after="0"/>
            </w:pPr>
            <w:r>
              <w:t>Emotion</w:t>
            </w:r>
          </w:p>
        </w:tc>
        <w:tc>
          <w:tcPr>
            <w:tcW w:w="0" w:type="auto"/>
            <w:tcBorders>
              <w:top w:val="none" w:sz="0" w:space="0" w:color="auto"/>
              <w:bottom w:val="none" w:sz="0" w:space="0" w:color="auto"/>
            </w:tcBorders>
          </w:tcPr>
          <w:p w14:paraId="55319467" w14:textId="4001F4C4" w:rsidR="006F5271" w:rsidRDefault="006F5271" w:rsidP="006F5271">
            <w:pPr>
              <w:spacing w:before="0" w:after="0"/>
              <w:cnfStyle w:val="000000100000" w:firstRow="0" w:lastRow="0" w:firstColumn="0" w:lastColumn="0" w:oddVBand="0" w:evenVBand="0" w:oddHBand="1" w:evenHBand="0" w:firstRowFirstColumn="0" w:firstRowLastColumn="0" w:lastRowFirstColumn="0" w:lastRowLastColumn="0"/>
            </w:pPr>
            <w:r>
              <w:t>Int64</w:t>
            </w:r>
          </w:p>
        </w:tc>
      </w:tr>
      <w:tr w:rsidR="006F5271" w14:paraId="67E8C5C2" w14:textId="77777777" w:rsidTr="006F5271">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14:paraId="100E5E0B" w14:textId="340AA51A" w:rsidR="006F5271" w:rsidRDefault="006F5271" w:rsidP="006F5271">
            <w:pPr>
              <w:spacing w:before="0" w:after="0"/>
            </w:pPr>
            <w:r>
              <w:t>Pixels</w:t>
            </w:r>
          </w:p>
        </w:tc>
        <w:tc>
          <w:tcPr>
            <w:tcW w:w="0" w:type="auto"/>
          </w:tcPr>
          <w:p w14:paraId="123A76B5" w14:textId="4E0BD138" w:rsidR="006F5271" w:rsidRDefault="006F5271" w:rsidP="006F5271">
            <w:pPr>
              <w:spacing w:before="0" w:after="0"/>
              <w:cnfStyle w:val="000000000000" w:firstRow="0" w:lastRow="0" w:firstColumn="0" w:lastColumn="0" w:oddVBand="0" w:evenVBand="0" w:oddHBand="0" w:evenHBand="0" w:firstRowFirstColumn="0" w:firstRowLastColumn="0" w:lastRowFirstColumn="0" w:lastRowLastColumn="0"/>
            </w:pPr>
            <w:r>
              <w:t>object</w:t>
            </w:r>
          </w:p>
        </w:tc>
      </w:tr>
      <w:tr w:rsidR="006F5271" w14:paraId="077DA150" w14:textId="77777777" w:rsidTr="006F52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67F792AB" w14:textId="031EFFEC" w:rsidR="006F5271" w:rsidRDefault="006F5271" w:rsidP="006F5271">
            <w:pPr>
              <w:spacing w:before="0" w:after="0"/>
            </w:pPr>
            <w:r>
              <w:t>Usage</w:t>
            </w:r>
          </w:p>
        </w:tc>
        <w:tc>
          <w:tcPr>
            <w:tcW w:w="0" w:type="auto"/>
            <w:tcBorders>
              <w:top w:val="none" w:sz="0" w:space="0" w:color="auto"/>
              <w:bottom w:val="none" w:sz="0" w:space="0" w:color="auto"/>
            </w:tcBorders>
          </w:tcPr>
          <w:p w14:paraId="1FC2993E" w14:textId="07DDD074" w:rsidR="006F5271" w:rsidRDefault="006F5271" w:rsidP="006F5271">
            <w:pPr>
              <w:spacing w:before="0" w:after="0"/>
              <w:cnfStyle w:val="000000100000" w:firstRow="0" w:lastRow="0" w:firstColumn="0" w:lastColumn="0" w:oddVBand="0" w:evenVBand="0" w:oddHBand="1" w:evenHBand="0" w:firstRowFirstColumn="0" w:firstRowLastColumn="0" w:lastRowFirstColumn="0" w:lastRowLastColumn="0"/>
            </w:pPr>
            <w:r>
              <w:t>object</w:t>
            </w:r>
          </w:p>
        </w:tc>
      </w:tr>
    </w:tbl>
    <w:p w14:paraId="3292B708" w14:textId="4379467F" w:rsidR="006F5271" w:rsidRDefault="006F5271" w:rsidP="006F5271">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3</w:t>
      </w:r>
      <w:r w:rsidR="00F62786">
        <w:rPr>
          <w:noProof/>
        </w:rPr>
        <w:fldChar w:fldCharType="end"/>
      </w:r>
      <w:r>
        <w:t xml:space="preserve">  – Type associated with Column</w:t>
      </w:r>
    </w:p>
    <w:p w14:paraId="3CDC5964" w14:textId="41848E90" w:rsidR="00D54A42" w:rsidRDefault="002818C2" w:rsidP="002818C2">
      <w:r>
        <w:t xml:space="preserve">The "emotion" column contains a numeric code ranging from 0 to 6, inclusive, for the </w:t>
      </w:r>
      <w:r w:rsidR="00D54A42">
        <w:t>sentiment</w:t>
      </w:r>
      <w:r>
        <w:t xml:space="preserve"> that is present in the image. The "pixels" column contains a string surrounded in quotes for each image. The contents of this string a space-separated pixel values in row major order. </w:t>
      </w:r>
      <w:r w:rsidR="000B0690">
        <w:t>The ‘Usage’ column categorizes the data row being either training or test.</w:t>
      </w:r>
    </w:p>
    <w:p w14:paraId="39879110" w14:textId="326729AD" w:rsidR="004D4DCE" w:rsidRDefault="00D54A42" w:rsidP="004D4DCE">
      <w:r>
        <w:t>The training set</w:t>
      </w:r>
      <w:r w:rsidR="00025950" w:rsidRPr="00025950">
        <w:t xml:space="preserve"> consists of </w:t>
      </w:r>
      <w:r w:rsidR="00025950" w:rsidRPr="00D54A42">
        <w:rPr>
          <w:b/>
          <w:bCs/>
        </w:rPr>
        <w:t>28,</w:t>
      </w:r>
      <w:r w:rsidR="002818C2" w:rsidRPr="00D54A42">
        <w:rPr>
          <w:b/>
          <w:bCs/>
        </w:rPr>
        <w:t>709</w:t>
      </w:r>
      <w:r w:rsidR="00025950" w:rsidRPr="00D54A42">
        <w:rPr>
          <w:b/>
          <w:bCs/>
        </w:rPr>
        <w:t xml:space="preserve"> labelled images</w:t>
      </w:r>
      <w:r w:rsidR="00025950" w:rsidRPr="00025950">
        <w:t xml:space="preserve">, and </w:t>
      </w:r>
      <w:r w:rsidR="002818C2" w:rsidRPr="00D54A42">
        <w:rPr>
          <w:b/>
          <w:bCs/>
        </w:rPr>
        <w:t>7178</w:t>
      </w:r>
      <w:r w:rsidR="00025950" w:rsidRPr="00D54A42">
        <w:rPr>
          <w:b/>
          <w:bCs/>
        </w:rPr>
        <w:t xml:space="preserve"> images</w:t>
      </w:r>
      <w:r w:rsidR="00025950" w:rsidRPr="00025950">
        <w:t xml:space="preserve"> in the </w:t>
      </w:r>
      <w:r w:rsidR="00025950" w:rsidRPr="00D54A42">
        <w:rPr>
          <w:b/>
          <w:bCs/>
        </w:rPr>
        <w:t>test set</w:t>
      </w:r>
      <w:r w:rsidR="00025950" w:rsidRPr="00025950">
        <w:t>.</w:t>
      </w:r>
    </w:p>
    <w:p w14:paraId="29232990" w14:textId="155B8442" w:rsidR="003F298C" w:rsidRDefault="00F72599" w:rsidP="00D57E19">
      <w:pPr>
        <w:pStyle w:val="Heading1"/>
      </w:pPr>
      <w:r>
        <w:t xml:space="preserve">Exploratory </w:t>
      </w:r>
      <w:r w:rsidR="003F298C">
        <w:t xml:space="preserve">Data </w:t>
      </w:r>
      <w:r>
        <w:t>Analysis</w:t>
      </w:r>
    </w:p>
    <w:p w14:paraId="50F26755" w14:textId="29B0BB2B" w:rsidR="003F298C" w:rsidRDefault="003F298C" w:rsidP="003F298C">
      <w:r>
        <w:t xml:space="preserve">We first plot some sample faces from the dataset. This is shown in </w:t>
      </w:r>
      <w:r>
        <w:fldChar w:fldCharType="begin"/>
      </w:r>
      <w:r>
        <w:instrText xml:space="preserve"> REF _Ref94215452 \h </w:instrText>
      </w:r>
      <w:r>
        <w:fldChar w:fldCharType="separate"/>
      </w:r>
      <w:r w:rsidR="00AB33A0">
        <w:t xml:space="preserve">Figure </w:t>
      </w:r>
      <w:r w:rsidR="00AB33A0">
        <w:rPr>
          <w:noProof/>
        </w:rPr>
        <w:t>1</w:t>
      </w:r>
      <w:r>
        <w:fldChar w:fldCharType="end"/>
      </w:r>
      <w:r>
        <w:t>.</w:t>
      </w:r>
      <w:r w:rsidR="00293182">
        <w:t xml:space="preserve"> </w:t>
      </w:r>
    </w:p>
    <w:p w14:paraId="38A51DE2" w14:textId="7F603CF8" w:rsidR="003F298C" w:rsidRDefault="003F298C" w:rsidP="003F298C">
      <w:pPr>
        <w:jc w:val="center"/>
      </w:pPr>
      <w:r>
        <w:rPr>
          <w:noProof/>
        </w:rPr>
        <w:drawing>
          <wp:inline distT="0" distB="0" distL="0" distR="0" wp14:anchorId="0C08A6C7" wp14:editId="09CDEC74">
            <wp:extent cx="3145536" cy="326646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extLst>
                        <a:ext uri="{28A0092B-C50C-407E-A947-70E740481C1C}">
                          <a14:useLocalDpi xmlns:a14="http://schemas.microsoft.com/office/drawing/2010/main" val="0"/>
                        </a:ext>
                      </a:extLst>
                    </a:blip>
                    <a:stretch>
                      <a:fillRect/>
                    </a:stretch>
                  </pic:blipFill>
                  <pic:spPr>
                    <a:xfrm>
                      <a:off x="0" y="0"/>
                      <a:ext cx="3159802" cy="3281278"/>
                    </a:xfrm>
                    <a:prstGeom prst="rect">
                      <a:avLst/>
                    </a:prstGeom>
                  </pic:spPr>
                </pic:pic>
              </a:graphicData>
            </a:graphic>
          </wp:inline>
        </w:drawing>
      </w:r>
    </w:p>
    <w:p w14:paraId="2A0FF566" w14:textId="581DB15B" w:rsidR="003F298C" w:rsidRDefault="003F298C" w:rsidP="003F298C">
      <w:pPr>
        <w:pStyle w:val="Caption"/>
      </w:pPr>
      <w:bookmarkStart w:id="3" w:name="_Ref94215452"/>
      <w:r>
        <w:t xml:space="preserve">Figure </w:t>
      </w:r>
      <w:r w:rsidR="00F62786">
        <w:fldChar w:fldCharType="begin"/>
      </w:r>
      <w:r w:rsidR="00F62786">
        <w:instrText xml:space="preserve"> SEQ Figure \* ARABIC </w:instrText>
      </w:r>
      <w:r w:rsidR="00F62786">
        <w:fldChar w:fldCharType="separate"/>
      </w:r>
      <w:r w:rsidR="00AB33A0">
        <w:rPr>
          <w:noProof/>
        </w:rPr>
        <w:t>1</w:t>
      </w:r>
      <w:r w:rsidR="00F62786">
        <w:rPr>
          <w:noProof/>
        </w:rPr>
        <w:fldChar w:fldCharType="end"/>
      </w:r>
      <w:bookmarkEnd w:id="3"/>
      <w:r>
        <w:t xml:space="preserve"> – Plot Sample Faces</w:t>
      </w:r>
    </w:p>
    <w:p w14:paraId="61206AA1" w14:textId="3D6236B2" w:rsidR="00AA37DB" w:rsidRDefault="00AA37DB" w:rsidP="00AA37DB">
      <w:r>
        <w:t xml:space="preserve">The frequency distribution of the different facial emotions is shown in </w:t>
      </w:r>
      <w:r w:rsidR="00BC29F9">
        <w:fldChar w:fldCharType="begin"/>
      </w:r>
      <w:r w:rsidR="00BC29F9">
        <w:instrText xml:space="preserve"> REF _Ref96241454 \h </w:instrText>
      </w:r>
      <w:r w:rsidR="00BC29F9">
        <w:fldChar w:fldCharType="separate"/>
      </w:r>
      <w:r w:rsidR="00BC29F9">
        <w:t xml:space="preserve">Table </w:t>
      </w:r>
      <w:r w:rsidR="00BC29F9">
        <w:rPr>
          <w:noProof/>
        </w:rPr>
        <w:t>4</w:t>
      </w:r>
      <w:r w:rsidR="00BC29F9">
        <w:fldChar w:fldCharType="end"/>
      </w:r>
      <w:r>
        <w:fldChar w:fldCharType="begin"/>
      </w:r>
      <w:r>
        <w:instrText xml:space="preserve"> REF _Ref94215587 \h </w:instrText>
      </w:r>
      <w:r>
        <w:fldChar w:fldCharType="separate"/>
      </w:r>
      <w:r w:rsidR="00AB33A0">
        <w:rPr>
          <w:b/>
          <w:bCs/>
          <w:lang w:val="en-US"/>
        </w:rPr>
        <w:t>.</w:t>
      </w:r>
      <w:r>
        <w:fldChar w:fldCharType="end"/>
      </w:r>
    </w:p>
    <w:tbl>
      <w:tblPr>
        <w:tblStyle w:val="ListTable3-Accent2"/>
        <w:tblW w:w="0" w:type="auto"/>
        <w:jc w:val="center"/>
        <w:tblBorders>
          <w:insideH w:val="single" w:sz="4" w:space="0" w:color="ED7D31" w:themeColor="accent2"/>
          <w:insideV w:val="single" w:sz="4" w:space="0" w:color="ED7D31" w:themeColor="accent2"/>
        </w:tblBorders>
        <w:tblLook w:val="04A0" w:firstRow="1" w:lastRow="0" w:firstColumn="1" w:lastColumn="0" w:noHBand="0" w:noVBand="1"/>
      </w:tblPr>
      <w:tblGrid>
        <w:gridCol w:w="4416"/>
        <w:gridCol w:w="3486"/>
      </w:tblGrid>
      <w:tr w:rsidR="002B6F6E" w14:paraId="3F604876" w14:textId="77777777" w:rsidTr="001D6C27">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207C38AF" w14:textId="680B8D8F" w:rsidR="00F72599" w:rsidRDefault="002B6F6E" w:rsidP="00F72599">
            <w:r>
              <w:lastRenderedPageBreak/>
              <w:t>Frequency Distribution of Dataset</w:t>
            </w:r>
          </w:p>
        </w:tc>
        <w:tc>
          <w:tcPr>
            <w:tcW w:w="0" w:type="auto"/>
          </w:tcPr>
          <w:p w14:paraId="58974C8B" w14:textId="063B50C3" w:rsidR="00F72599" w:rsidRDefault="002B6F6E" w:rsidP="00F72599">
            <w:pPr>
              <w:cnfStyle w:val="100000000000" w:firstRow="1" w:lastRow="0" w:firstColumn="0" w:lastColumn="0" w:oddVBand="0" w:evenVBand="0" w:oddHBand="0" w:evenHBand="0" w:firstRowFirstColumn="0" w:firstRowLastColumn="0" w:lastRowFirstColumn="0" w:lastRowLastColumn="0"/>
            </w:pPr>
            <w:r>
              <w:t>Facial Emotion Count Sorted</w:t>
            </w:r>
          </w:p>
        </w:tc>
      </w:tr>
      <w:tr w:rsidR="002B6F6E" w14:paraId="47900A36" w14:textId="77777777" w:rsidTr="001D6C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6BC8BA25" w14:textId="191B9F1F" w:rsidR="00F72599" w:rsidRDefault="00F72599" w:rsidP="00F72599">
            <w:r>
              <w:rPr>
                <w:noProof/>
              </w:rPr>
              <w:drawing>
                <wp:inline distT="0" distB="0" distL="0" distR="0" wp14:anchorId="53B42CD2" wp14:editId="05CE4924">
                  <wp:extent cx="2657856" cy="2779033"/>
                  <wp:effectExtent l="0" t="0" r="952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79782" cy="2801959"/>
                          </a:xfrm>
                          <a:prstGeom prst="rect">
                            <a:avLst/>
                          </a:prstGeom>
                          <a:noFill/>
                          <a:ln>
                            <a:noFill/>
                          </a:ln>
                        </pic:spPr>
                      </pic:pic>
                    </a:graphicData>
                  </a:graphic>
                </wp:inline>
              </w:drawing>
            </w:r>
          </w:p>
        </w:tc>
        <w:tc>
          <w:tcPr>
            <w:tcW w:w="0" w:type="auto"/>
            <w:tcBorders>
              <w:top w:val="none" w:sz="0" w:space="0" w:color="auto"/>
              <w:bottom w:val="none" w:sz="0" w:space="0" w:color="auto"/>
            </w:tcBorders>
          </w:tcPr>
          <w:p w14:paraId="0E9A1122" w14:textId="6E33254E" w:rsidR="00F72599" w:rsidRDefault="002B6F6E" w:rsidP="00F72599">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B2B1819" wp14:editId="421FC2A8">
                  <wp:extent cx="2073783" cy="1531923"/>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89541" cy="1543563"/>
                          </a:xfrm>
                          <a:prstGeom prst="rect">
                            <a:avLst/>
                          </a:prstGeom>
                        </pic:spPr>
                      </pic:pic>
                    </a:graphicData>
                  </a:graphic>
                </wp:inline>
              </w:drawing>
            </w:r>
          </w:p>
        </w:tc>
      </w:tr>
    </w:tbl>
    <w:p w14:paraId="1CD540C8" w14:textId="1DD066DC" w:rsidR="00F72599" w:rsidRPr="00F72599" w:rsidRDefault="002B6F6E" w:rsidP="002B6F6E">
      <w:pPr>
        <w:pStyle w:val="Caption"/>
      </w:pPr>
      <w:bookmarkStart w:id="4" w:name="_Ref96241454"/>
      <w:r>
        <w:t xml:space="preserve">Table </w:t>
      </w:r>
      <w:r w:rsidR="00F62786">
        <w:fldChar w:fldCharType="begin"/>
      </w:r>
      <w:r w:rsidR="00F62786">
        <w:instrText xml:space="preserve"> SEQ Table \* ARABIC </w:instrText>
      </w:r>
      <w:r w:rsidR="00F62786">
        <w:fldChar w:fldCharType="separate"/>
      </w:r>
      <w:r w:rsidR="00A93506">
        <w:rPr>
          <w:noProof/>
        </w:rPr>
        <w:t>4</w:t>
      </w:r>
      <w:r w:rsidR="00F62786">
        <w:rPr>
          <w:noProof/>
        </w:rPr>
        <w:fldChar w:fldCharType="end"/>
      </w:r>
      <w:bookmarkEnd w:id="4"/>
      <w:r>
        <w:t xml:space="preserve"> – Frequency Distribution of Facial Emotions in Dataset</w:t>
      </w:r>
    </w:p>
    <w:p w14:paraId="3B94EA74" w14:textId="6A4469CA" w:rsidR="003F298C" w:rsidRPr="003F298C" w:rsidRDefault="00D43456" w:rsidP="00D43456">
      <w:r>
        <w:t>From</w:t>
      </w:r>
      <w:r w:rsidR="002B6F6E">
        <w:t xml:space="preserve"> </w:t>
      </w:r>
      <w:r w:rsidR="002B6F6E">
        <w:fldChar w:fldCharType="begin"/>
      </w:r>
      <w:r w:rsidR="002B6F6E">
        <w:instrText xml:space="preserve"> REF _Ref96241454 \h </w:instrText>
      </w:r>
      <w:r w:rsidR="002B6F6E">
        <w:fldChar w:fldCharType="separate"/>
      </w:r>
      <w:r w:rsidR="00AB33A0">
        <w:t xml:space="preserve">Table </w:t>
      </w:r>
      <w:r w:rsidR="00AB33A0">
        <w:rPr>
          <w:noProof/>
        </w:rPr>
        <w:t>4</w:t>
      </w:r>
      <w:r w:rsidR="002B6F6E">
        <w:fldChar w:fldCharType="end"/>
      </w:r>
      <w:r>
        <w:t xml:space="preserve">, we </w:t>
      </w:r>
      <w:r w:rsidR="00AA37DB">
        <w:t>observe</w:t>
      </w:r>
      <w:r>
        <w:t xml:space="preserve"> that ‘Happiness’</w:t>
      </w:r>
      <w:r w:rsidR="00AA37DB">
        <w:t xml:space="preserve"> has the highest count</w:t>
      </w:r>
      <w:r w:rsidR="00936C94">
        <w:t xml:space="preserve"> (7215</w:t>
      </w:r>
      <w:proofErr w:type="gramStart"/>
      <w:r w:rsidR="00936C94">
        <w:t>)</w:t>
      </w:r>
      <w:proofErr w:type="gramEnd"/>
      <w:r w:rsidR="002B6F6E">
        <w:t xml:space="preserve"> and</w:t>
      </w:r>
      <w:r w:rsidR="00AA37DB">
        <w:t xml:space="preserve"> ‘Disgust’ has the lowest count</w:t>
      </w:r>
      <w:r w:rsidR="00936C94">
        <w:t xml:space="preserve"> (436)</w:t>
      </w:r>
      <w:r w:rsidR="00AA37DB">
        <w:t xml:space="preserve">. </w:t>
      </w:r>
    </w:p>
    <w:p w14:paraId="2F17ADBF" w14:textId="60CE17E5" w:rsidR="00D57E19" w:rsidRDefault="00D57E19" w:rsidP="00D57E19">
      <w:pPr>
        <w:pStyle w:val="Heading1"/>
      </w:pPr>
      <w:r>
        <w:t xml:space="preserve">Machine Learning </w:t>
      </w:r>
      <w:r w:rsidR="00C62936">
        <w:t xml:space="preserve">Design and Development </w:t>
      </w:r>
      <w:r>
        <w:t>Approaches</w:t>
      </w:r>
    </w:p>
    <w:p w14:paraId="554ED28A" w14:textId="4D379138" w:rsidR="00F010CA" w:rsidRDefault="00F010CA" w:rsidP="00F010CA">
      <w:r>
        <w:t>We plan to use the following deep learning architectures for this project:</w:t>
      </w:r>
    </w:p>
    <w:p w14:paraId="67CAE0EA" w14:textId="5454D1E1" w:rsidR="00F010CA" w:rsidRDefault="00F010CA" w:rsidP="009F2C10">
      <w:pPr>
        <w:pStyle w:val="ListParagraph"/>
        <w:numPr>
          <w:ilvl w:val="0"/>
          <w:numId w:val="15"/>
        </w:numPr>
      </w:pPr>
      <w:r>
        <w:t>VGGNet1</w:t>
      </w:r>
      <w:r w:rsidR="009A775C">
        <w:t>6</w:t>
      </w:r>
      <w:r w:rsidR="008438B4">
        <w:t xml:space="preserve"> (Wong Cheng Kwan)</w:t>
      </w:r>
    </w:p>
    <w:p w14:paraId="4DE25EE0" w14:textId="697E80FD" w:rsidR="00F010CA" w:rsidRDefault="00F010CA" w:rsidP="009F2C10">
      <w:pPr>
        <w:pStyle w:val="ListParagraph"/>
        <w:numPr>
          <w:ilvl w:val="0"/>
          <w:numId w:val="15"/>
        </w:numPr>
      </w:pPr>
      <w:r>
        <w:t>MobileNetV</w:t>
      </w:r>
      <w:r w:rsidR="00B917AB">
        <w:t>1</w:t>
      </w:r>
      <w:r w:rsidR="008438B4">
        <w:t xml:space="preserve"> (</w:t>
      </w:r>
      <w:r w:rsidR="008438B4" w:rsidRPr="008438B4">
        <w:t>Perumal Srinivas</w:t>
      </w:r>
      <w:r w:rsidR="008438B4">
        <w:t>)</w:t>
      </w:r>
    </w:p>
    <w:p w14:paraId="3C3C76C3" w14:textId="075176F8" w:rsidR="009A775C" w:rsidRDefault="0030699E" w:rsidP="009F2C10">
      <w:pPr>
        <w:pStyle w:val="ListParagraph"/>
        <w:numPr>
          <w:ilvl w:val="0"/>
          <w:numId w:val="15"/>
        </w:numPr>
      </w:pPr>
      <w:r>
        <w:t>DenseNet121</w:t>
      </w:r>
      <w:r w:rsidR="008438B4">
        <w:t xml:space="preserve"> (Adelene Ng)</w:t>
      </w:r>
    </w:p>
    <w:p w14:paraId="511170E6" w14:textId="24D2F506" w:rsidR="00F010CA" w:rsidRDefault="00404B45" w:rsidP="00F010CA">
      <w:r>
        <w:t xml:space="preserve">For each of the different architectures, </w:t>
      </w:r>
      <w:r w:rsidR="009F2C10">
        <w:t xml:space="preserve">we </w:t>
      </w:r>
      <w:r>
        <w:t>first build the</w:t>
      </w:r>
      <w:r w:rsidR="009F2C10">
        <w:t xml:space="preserve"> base</w:t>
      </w:r>
      <w:r>
        <w:t>line</w:t>
      </w:r>
      <w:r w:rsidR="009F2C10">
        <w:t xml:space="preserve"> model</w:t>
      </w:r>
      <w:r>
        <w:t>. Next,</w:t>
      </w:r>
      <w:r w:rsidR="009F2C10">
        <w:t xml:space="preserve"> </w:t>
      </w:r>
      <w:r>
        <w:t>we train the model</w:t>
      </w:r>
      <w:r w:rsidR="00984D5A">
        <w:t xml:space="preserve"> and </w:t>
      </w:r>
      <w:r w:rsidR="0088323E">
        <w:t>examine some of the resulting evaluation metrics. We then run different experiments on each of the different architectures</w:t>
      </w:r>
      <w:r w:rsidR="0023673F">
        <w:t xml:space="preserve">, </w:t>
      </w:r>
      <w:r w:rsidR="009F2C10">
        <w:t>fine tun</w:t>
      </w:r>
      <w:r w:rsidR="0023673F">
        <w:t>ing</w:t>
      </w:r>
      <w:r w:rsidR="00DD7CC8">
        <w:t xml:space="preserve"> the models </w:t>
      </w:r>
      <w:r w:rsidR="0023673F">
        <w:t>in the process</w:t>
      </w:r>
      <w:r w:rsidR="00DD7CC8">
        <w:t xml:space="preserve">. The best performing model will then be used for final deployment. </w:t>
      </w:r>
    </w:p>
    <w:p w14:paraId="7296E0A9" w14:textId="74737547" w:rsidR="00DD7CC8" w:rsidRDefault="00DD7CC8" w:rsidP="00F010CA">
      <w:r>
        <w:t xml:space="preserve">We will not be using transfer learning in this project </w:t>
      </w:r>
      <w:r w:rsidR="005E72C3">
        <w:t>as this does not allow us to fine tune the earlier layers.</w:t>
      </w:r>
    </w:p>
    <w:p w14:paraId="48AF840E" w14:textId="7A398FE5" w:rsidR="00547FB6" w:rsidRDefault="00547FB6" w:rsidP="00547FB6">
      <w:r>
        <w:t>We will be using the following parameters to fine tune our model performance:</w:t>
      </w:r>
    </w:p>
    <w:p w14:paraId="4A56DD90" w14:textId="4706EAF8" w:rsidR="00547FB6" w:rsidRDefault="00547FB6" w:rsidP="00547FB6">
      <w:pPr>
        <w:pStyle w:val="ListParagraph"/>
        <w:numPr>
          <w:ilvl w:val="0"/>
          <w:numId w:val="19"/>
        </w:numPr>
        <w:spacing w:before="0" w:after="0"/>
        <w:ind w:left="284" w:hanging="284"/>
      </w:pPr>
      <w:r>
        <w:t>Vary the batch size</w:t>
      </w:r>
    </w:p>
    <w:p w14:paraId="017EB0B6" w14:textId="7F727506" w:rsidR="00547FB6" w:rsidRDefault="00547FB6" w:rsidP="00547FB6">
      <w:pPr>
        <w:pStyle w:val="ListParagraph"/>
        <w:numPr>
          <w:ilvl w:val="0"/>
          <w:numId w:val="19"/>
        </w:numPr>
        <w:spacing w:before="0" w:after="0"/>
        <w:ind w:left="284" w:hanging="284"/>
      </w:pPr>
      <w:r>
        <w:t>Learning rate</w:t>
      </w:r>
    </w:p>
    <w:p w14:paraId="744DEFF5" w14:textId="4FDC287C" w:rsidR="00547FB6" w:rsidRDefault="00547FB6" w:rsidP="00547FB6">
      <w:pPr>
        <w:pStyle w:val="ListParagraph"/>
        <w:numPr>
          <w:ilvl w:val="0"/>
          <w:numId w:val="19"/>
        </w:numPr>
        <w:spacing w:before="0" w:after="0"/>
        <w:ind w:left="284" w:hanging="284"/>
      </w:pPr>
      <w:r>
        <w:t>Dropout layer</w:t>
      </w:r>
    </w:p>
    <w:p w14:paraId="0C670E38" w14:textId="0D524FB6" w:rsidR="00547FB6" w:rsidRDefault="00547FB6" w:rsidP="00547FB6">
      <w:pPr>
        <w:pStyle w:val="ListParagraph"/>
        <w:numPr>
          <w:ilvl w:val="0"/>
          <w:numId w:val="19"/>
        </w:numPr>
        <w:spacing w:before="0" w:after="0"/>
        <w:ind w:left="284" w:hanging="284"/>
      </w:pPr>
      <w:r>
        <w:t>Use different optimizers</w:t>
      </w:r>
    </w:p>
    <w:p w14:paraId="29C8B4FD" w14:textId="7B1745DC" w:rsidR="00547FB6" w:rsidRDefault="00547FB6" w:rsidP="00547FB6">
      <w:pPr>
        <w:spacing w:after="0"/>
      </w:pPr>
      <w:r>
        <w:t>Since t</w:t>
      </w:r>
      <w:r w:rsidRPr="00547FB6">
        <w:t xml:space="preserve">oo many epochs can lead to overfitting of the training dataset, </w:t>
      </w:r>
      <w:r>
        <w:t>and</w:t>
      </w:r>
      <w:r w:rsidRPr="00547FB6">
        <w:t xml:space="preserve"> too few may result in an underfit model</w:t>
      </w:r>
      <w:r w:rsidR="00C62936">
        <w:t>,</w:t>
      </w:r>
      <w:r>
        <w:t xml:space="preserve"> </w:t>
      </w:r>
      <w:r w:rsidR="00C62936">
        <w:t>w</w:t>
      </w:r>
      <w:r>
        <w:t xml:space="preserve">e </w:t>
      </w:r>
      <w:r w:rsidR="00C62936">
        <w:t>apply</w:t>
      </w:r>
      <w:r>
        <w:t xml:space="preserve"> early stopping as a form of regularization to avoid </w:t>
      </w:r>
      <w:r w:rsidR="00C62936">
        <w:t xml:space="preserve">the </w:t>
      </w:r>
      <w:r>
        <w:t>overfitting</w:t>
      </w:r>
      <w:r w:rsidR="00C62936">
        <w:t xml:space="preserve"> problem.</w:t>
      </w:r>
    </w:p>
    <w:p w14:paraId="1B8E852A" w14:textId="42FFD830" w:rsidR="00C62936" w:rsidRDefault="00C62936" w:rsidP="00F22610">
      <w:pPr>
        <w:pStyle w:val="Heading1"/>
      </w:pPr>
      <w:r>
        <w:lastRenderedPageBreak/>
        <w:t>Model Tuning &amp; Experimental Logs</w:t>
      </w:r>
    </w:p>
    <w:p w14:paraId="4C526079" w14:textId="18912587" w:rsidR="00211512" w:rsidRDefault="00211512" w:rsidP="00C62936">
      <w:pPr>
        <w:pStyle w:val="Heading2"/>
      </w:pPr>
      <w:r>
        <w:t>DenseNet121</w:t>
      </w:r>
      <w:r w:rsidR="00C62936">
        <w:t xml:space="preserve"> (Adelene Ng)</w:t>
      </w:r>
    </w:p>
    <w:p w14:paraId="2706E850" w14:textId="37D4F4D9" w:rsidR="006614A2" w:rsidRDefault="006614A2" w:rsidP="006614A2">
      <w:proofErr w:type="spellStart"/>
      <w:r w:rsidRPr="006614A2">
        <w:t>DenseNets</w:t>
      </w:r>
      <w:proofErr w:type="spellEnd"/>
      <w:r w:rsidRPr="006614A2">
        <w:t xml:space="preserve"> </w:t>
      </w:r>
      <w:r w:rsidR="00F40D59">
        <w:fldChar w:fldCharType="begin"/>
      </w:r>
      <w:r w:rsidR="00F40D59">
        <w:instrText xml:space="preserve"> REF _Ref94558080 \r \h </w:instrText>
      </w:r>
      <w:r w:rsidR="00F40D59">
        <w:fldChar w:fldCharType="separate"/>
      </w:r>
      <w:r w:rsidR="00AB33A0">
        <w:t>[2]</w:t>
      </w:r>
      <w:r w:rsidR="00F40D59">
        <w:fldChar w:fldCharType="end"/>
      </w:r>
      <w:r w:rsidR="00F40D59">
        <w:t xml:space="preserve"> </w:t>
      </w:r>
      <w:r w:rsidRPr="006614A2">
        <w:t>are densely connected convolutional neural networks.</w:t>
      </w:r>
      <w:r w:rsidRPr="006614A2">
        <w:rPr>
          <w:rFonts w:ascii="Georgia" w:hAnsi="Georgia"/>
          <w:color w:val="292929"/>
          <w:spacing w:val="-1"/>
          <w:sz w:val="30"/>
          <w:szCs w:val="30"/>
          <w:shd w:val="clear" w:color="auto" w:fill="FFFFFF"/>
        </w:rPr>
        <w:t xml:space="preserve"> </w:t>
      </w:r>
      <w:r w:rsidRPr="006614A2">
        <w:t xml:space="preserve">They are used widely for image classification tasks, segmentation, image reconstruction </w:t>
      </w:r>
      <w:r>
        <w:t>tasks</w:t>
      </w:r>
      <w:r w:rsidR="00594270">
        <w:t>, for example.</w:t>
      </w:r>
    </w:p>
    <w:p w14:paraId="34E134F8" w14:textId="3DCF9F28" w:rsidR="00AD088C" w:rsidRDefault="00AD088C" w:rsidP="006614A2">
      <w:r>
        <w:t xml:space="preserve">In a typical CNN, layer 3 receives input from layer 2 and layer 2 receives input from layer 1. In a dense block, which is a building block for </w:t>
      </w:r>
      <w:r w:rsidR="00594270">
        <w:t>D</w:t>
      </w:r>
      <w:r>
        <w:t>ense</w:t>
      </w:r>
      <w:r w:rsidR="00594270">
        <w:t>N</w:t>
      </w:r>
      <w:r>
        <w:t xml:space="preserve">ets, </w:t>
      </w:r>
      <w:r w:rsidR="00594270">
        <w:t xml:space="preserve">layer 3 receives inputs from all previous layers. This is illustrated in </w:t>
      </w:r>
      <w:r w:rsidR="00594270">
        <w:fldChar w:fldCharType="begin"/>
      </w:r>
      <w:r w:rsidR="00594270">
        <w:instrText xml:space="preserve"> REF _Ref94556381 \h </w:instrText>
      </w:r>
      <w:r w:rsidR="00594270">
        <w:fldChar w:fldCharType="separate"/>
      </w:r>
      <w:r w:rsidR="00AB33A0">
        <w:t xml:space="preserve">Figure </w:t>
      </w:r>
      <w:r w:rsidR="00AB33A0">
        <w:rPr>
          <w:noProof/>
        </w:rPr>
        <w:t>2</w:t>
      </w:r>
      <w:r w:rsidR="00594270">
        <w:fldChar w:fldCharType="end"/>
      </w:r>
      <w:r w:rsidR="00594270">
        <w:t>.</w:t>
      </w:r>
    </w:p>
    <w:p w14:paraId="3B4DCAB4" w14:textId="29C68ABE" w:rsidR="00594270" w:rsidRDefault="00594270" w:rsidP="00594270">
      <w:pPr>
        <w:jc w:val="center"/>
      </w:pPr>
      <w:r>
        <w:object w:dxaOrig="8520" w:dyaOrig="7110" w14:anchorId="30C07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39.25pt" o:ole="">
            <v:imagedata r:id="rId11" o:title=""/>
          </v:shape>
          <o:OLEObject Type="Embed" ProgID="Visio.Drawing.15" ShapeID="_x0000_i1025" DrawAspect="Content" ObjectID="_1707717765" r:id="rId12"/>
        </w:object>
      </w:r>
    </w:p>
    <w:p w14:paraId="40C575B0" w14:textId="6F74054F" w:rsidR="00594270" w:rsidRDefault="00594270" w:rsidP="00594270">
      <w:pPr>
        <w:pStyle w:val="Caption"/>
      </w:pPr>
      <w:bookmarkStart w:id="5" w:name="_Ref94556381"/>
      <w:r>
        <w:t xml:space="preserve">Figure </w:t>
      </w:r>
      <w:r w:rsidR="00F62786">
        <w:fldChar w:fldCharType="begin"/>
      </w:r>
      <w:r w:rsidR="00F62786">
        <w:instrText xml:space="preserve"> SEQ Figure \* ARABIC </w:instrText>
      </w:r>
      <w:r w:rsidR="00F62786">
        <w:fldChar w:fldCharType="separate"/>
      </w:r>
      <w:r w:rsidR="00AB33A0">
        <w:rPr>
          <w:noProof/>
        </w:rPr>
        <w:t>2</w:t>
      </w:r>
      <w:r w:rsidR="00F62786">
        <w:rPr>
          <w:noProof/>
        </w:rPr>
        <w:fldChar w:fldCharType="end"/>
      </w:r>
      <w:bookmarkEnd w:id="5"/>
      <w:r>
        <w:t xml:space="preserve"> - R</w:t>
      </w:r>
      <w:r w:rsidRPr="00594270">
        <w:t>egular CNN (Left) and the Dense Block (Right)</w:t>
      </w:r>
    </w:p>
    <w:p w14:paraId="01FF066B" w14:textId="61FC781C" w:rsidR="00D2798D" w:rsidRDefault="00D2798D" w:rsidP="00211512">
      <w:r>
        <w:t xml:space="preserve">The </w:t>
      </w:r>
      <w:r w:rsidR="00C62936">
        <w:t xml:space="preserve">baseline </w:t>
      </w:r>
      <w:r w:rsidR="009A23A3">
        <w:t xml:space="preserve">DenseNet121 architecture </w:t>
      </w:r>
      <w:r w:rsidR="007678CA">
        <w:t xml:space="preserve">is shown in </w:t>
      </w:r>
      <w:r w:rsidR="007678CA">
        <w:fldChar w:fldCharType="begin"/>
      </w:r>
      <w:r w:rsidR="007678CA">
        <w:instrText xml:space="preserve"> REF _Ref94548758 \h </w:instrText>
      </w:r>
      <w:r w:rsidR="007678CA">
        <w:fldChar w:fldCharType="separate"/>
      </w:r>
      <w:r w:rsidR="00AB33A0">
        <w:t xml:space="preserve">Figure </w:t>
      </w:r>
      <w:r w:rsidR="00AB33A0">
        <w:rPr>
          <w:noProof/>
        </w:rPr>
        <w:t>3</w:t>
      </w:r>
      <w:r w:rsidR="007678CA">
        <w:fldChar w:fldCharType="end"/>
      </w:r>
      <w:r w:rsidR="005B0BEE">
        <w:t xml:space="preserve">. The ‘visualkeras’ package is used to produce the </w:t>
      </w:r>
      <w:r w:rsidR="00910E09">
        <w:t xml:space="preserve">visualization </w:t>
      </w:r>
      <w:r w:rsidR="001D6C27">
        <w:t>for</w:t>
      </w:r>
      <w:r w:rsidR="008A2243">
        <w:t xml:space="preserve"> this </w:t>
      </w:r>
      <w:r w:rsidR="00DB6F44">
        <w:t xml:space="preserve">baseline </w:t>
      </w:r>
      <w:r w:rsidR="008A2243">
        <w:t>architecture.</w:t>
      </w:r>
    </w:p>
    <w:p w14:paraId="5371374C" w14:textId="16F3FD43" w:rsidR="00D2798D" w:rsidRDefault="00D2798D" w:rsidP="00211512">
      <w:r>
        <w:rPr>
          <w:noProof/>
        </w:rPr>
        <w:drawing>
          <wp:inline distT="0" distB="0" distL="0" distR="0" wp14:anchorId="6DAB99A0" wp14:editId="62313909">
            <wp:extent cx="5731510" cy="76327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31510" cy="763270"/>
                    </a:xfrm>
                    <a:prstGeom prst="rect">
                      <a:avLst/>
                    </a:prstGeom>
                  </pic:spPr>
                </pic:pic>
              </a:graphicData>
            </a:graphic>
          </wp:inline>
        </w:drawing>
      </w:r>
    </w:p>
    <w:p w14:paraId="2947B3A1" w14:textId="3496E420" w:rsidR="007678CA" w:rsidRDefault="007678CA" w:rsidP="007678CA">
      <w:pPr>
        <w:pStyle w:val="Caption"/>
      </w:pPr>
      <w:bookmarkStart w:id="6" w:name="_Ref94548758"/>
      <w:r>
        <w:t xml:space="preserve">Figure </w:t>
      </w:r>
      <w:r w:rsidR="00F62786">
        <w:fldChar w:fldCharType="begin"/>
      </w:r>
      <w:r w:rsidR="00F62786">
        <w:instrText xml:space="preserve"> SEQ Figure \* ARABIC </w:instrText>
      </w:r>
      <w:r w:rsidR="00F62786">
        <w:fldChar w:fldCharType="separate"/>
      </w:r>
      <w:r w:rsidR="00AB33A0">
        <w:rPr>
          <w:noProof/>
        </w:rPr>
        <w:t>3</w:t>
      </w:r>
      <w:r w:rsidR="00F62786">
        <w:rPr>
          <w:noProof/>
        </w:rPr>
        <w:fldChar w:fldCharType="end"/>
      </w:r>
      <w:bookmarkEnd w:id="6"/>
      <w:r>
        <w:t xml:space="preserve"> – DenseNet121 Architecture</w:t>
      </w:r>
    </w:p>
    <w:p w14:paraId="2533B870" w14:textId="77777777" w:rsidR="00C62936" w:rsidRDefault="00C62936" w:rsidP="00C62936">
      <w:r>
        <w:t>The DenseNet architecture was chosen</w:t>
      </w:r>
      <w:r w:rsidDel="000F136D">
        <w:t xml:space="preserve"> </w:t>
      </w:r>
      <w:r>
        <w:t>because it offered several advantages and these are:</w:t>
      </w:r>
    </w:p>
    <w:p w14:paraId="4C3777AE" w14:textId="77777777" w:rsidR="00C62936" w:rsidRDefault="00C62936" w:rsidP="00C62936">
      <w:pPr>
        <w:pStyle w:val="ListParagraph"/>
        <w:numPr>
          <w:ilvl w:val="0"/>
          <w:numId w:val="20"/>
        </w:numPr>
      </w:pPr>
      <w:r>
        <w:t>reduces</w:t>
      </w:r>
      <w:r w:rsidRPr="000F136D">
        <w:t xml:space="preserve"> the vanishing-gradient problem</w:t>
      </w:r>
    </w:p>
    <w:p w14:paraId="06F723A2" w14:textId="77777777" w:rsidR="00C62936" w:rsidRDefault="00C62936" w:rsidP="00C62936">
      <w:pPr>
        <w:pStyle w:val="ListParagraph"/>
        <w:numPr>
          <w:ilvl w:val="0"/>
          <w:numId w:val="20"/>
        </w:numPr>
      </w:pPr>
      <w:r w:rsidRPr="000F136D">
        <w:t>strengthen</w:t>
      </w:r>
      <w:r>
        <w:t>s</w:t>
      </w:r>
      <w:r w:rsidRPr="000F136D">
        <w:t xml:space="preserve"> feature propagation</w:t>
      </w:r>
    </w:p>
    <w:p w14:paraId="521EB406" w14:textId="77777777" w:rsidR="00C62936" w:rsidRDefault="00C62936" w:rsidP="00C62936">
      <w:pPr>
        <w:pStyle w:val="ListParagraph"/>
        <w:numPr>
          <w:ilvl w:val="0"/>
          <w:numId w:val="20"/>
        </w:numPr>
      </w:pPr>
      <w:r w:rsidRPr="000F136D">
        <w:t>encourage</w:t>
      </w:r>
      <w:r>
        <w:t>s</w:t>
      </w:r>
      <w:r w:rsidRPr="000F136D">
        <w:t xml:space="preserve"> feature reuse </w:t>
      </w:r>
    </w:p>
    <w:p w14:paraId="7EED3087" w14:textId="77777777" w:rsidR="00C62936" w:rsidRDefault="00C62936" w:rsidP="00C62936">
      <w:pPr>
        <w:pStyle w:val="ListParagraph"/>
        <w:numPr>
          <w:ilvl w:val="0"/>
          <w:numId w:val="20"/>
        </w:numPr>
      </w:pPr>
      <w:r w:rsidRPr="000F136D">
        <w:t>substantially reduce</w:t>
      </w:r>
      <w:r>
        <w:t>s</w:t>
      </w:r>
      <w:r w:rsidRPr="000F136D">
        <w:t xml:space="preserve"> the number of parameters</w:t>
      </w:r>
    </w:p>
    <w:p w14:paraId="6C6BAFE3" w14:textId="77777777" w:rsidR="00C62936" w:rsidRDefault="00C62936" w:rsidP="00C62936">
      <w:r>
        <w:t xml:space="preserve">Feature propagation and reuse are reinforced because </w:t>
      </w:r>
      <w:r w:rsidRPr="0049011C">
        <w:t>for each layer, the feature-maps of all preceding layers are used as inputs, and its own feature-maps</w:t>
      </w:r>
      <w:r>
        <w:t xml:space="preserve"> of the current layer</w:t>
      </w:r>
      <w:r w:rsidRPr="0049011C">
        <w:t xml:space="preserve"> are used as inputs into all subsequent layers</w:t>
      </w:r>
      <w:r>
        <w:t>.</w:t>
      </w:r>
    </w:p>
    <w:p w14:paraId="7A47999D" w14:textId="62F82544" w:rsidR="00C62936" w:rsidRDefault="00C62936" w:rsidP="00C62936">
      <w:r>
        <w:t xml:space="preserve">The downside to DenseNet is that it is </w:t>
      </w:r>
      <w:r w:rsidRPr="004D7A0C">
        <w:t>memory hungry because of the need for multiple concatenation operations because data is copied multiple times</w:t>
      </w:r>
      <w:r w:rsidR="00D968CE">
        <w:t>.</w:t>
      </w:r>
    </w:p>
    <w:p w14:paraId="53F1F1F6" w14:textId="1A2C011F" w:rsidR="008424DC" w:rsidRDefault="005F7B0D" w:rsidP="008424DC">
      <w:r>
        <w:t>.</w:t>
      </w:r>
    </w:p>
    <w:p w14:paraId="109F54C6" w14:textId="3E22B9FC" w:rsidR="007D5D02" w:rsidRDefault="007D5D02" w:rsidP="007D5D02">
      <w:pPr>
        <w:pStyle w:val="Heading3"/>
      </w:pPr>
      <w:r>
        <w:lastRenderedPageBreak/>
        <w:t>Experimental Run 1</w:t>
      </w:r>
      <w:r w:rsidR="00F22610">
        <w:t xml:space="preserve"> (Baseline)</w:t>
      </w:r>
    </w:p>
    <w:p w14:paraId="42FC414D" w14:textId="6912545D" w:rsidR="00DD6984" w:rsidRDefault="00152786" w:rsidP="00211512">
      <w:r>
        <w:t xml:space="preserve">The first step was to create a baseline model. </w:t>
      </w:r>
      <w:r w:rsidR="00DD6984">
        <w:t>In run 1, the following parameters were used:</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972"/>
        <w:gridCol w:w="1067"/>
        <w:gridCol w:w="1285"/>
        <w:gridCol w:w="1231"/>
        <w:gridCol w:w="1072"/>
        <w:gridCol w:w="1268"/>
        <w:gridCol w:w="914"/>
        <w:gridCol w:w="1207"/>
      </w:tblGrid>
      <w:tr w:rsidR="00DD6984" w14:paraId="303CB06B" w14:textId="77777777" w:rsidTr="00DD698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7D58732" w14:textId="77777777" w:rsidR="00DD6984" w:rsidRDefault="00DD6984" w:rsidP="00DD6984">
            <w:pPr>
              <w:spacing w:before="0" w:after="0"/>
            </w:pPr>
            <w:r>
              <w:t>Batch size</w:t>
            </w:r>
          </w:p>
        </w:tc>
        <w:tc>
          <w:tcPr>
            <w:tcW w:w="0" w:type="auto"/>
          </w:tcPr>
          <w:p w14:paraId="35B07789" w14:textId="77777777" w:rsidR="00DD6984" w:rsidRDefault="00DD6984" w:rsidP="00DD6984">
            <w:pPr>
              <w:spacing w:before="0" w:after="0"/>
              <w:cnfStyle w:val="100000000000" w:firstRow="1" w:lastRow="0" w:firstColumn="0" w:lastColumn="0" w:oddVBand="0" w:evenVBand="0" w:oddHBand="0" w:evenHBand="0" w:firstRowFirstColumn="0" w:firstRowLastColumn="0" w:lastRowFirstColumn="0" w:lastRowLastColumn="0"/>
            </w:pPr>
            <w:r>
              <w:t># Epochs</w:t>
            </w:r>
          </w:p>
        </w:tc>
        <w:tc>
          <w:tcPr>
            <w:tcW w:w="0" w:type="auto"/>
          </w:tcPr>
          <w:p w14:paraId="4DE68B99" w14:textId="77777777" w:rsidR="00DD6984" w:rsidRDefault="00DD6984" w:rsidP="00DD6984">
            <w:pPr>
              <w:spacing w:before="0" w:after="0"/>
              <w:cnfStyle w:val="100000000000" w:firstRow="1" w:lastRow="0" w:firstColumn="0" w:lastColumn="0" w:oddVBand="0" w:evenVBand="0" w:oddHBand="0" w:evenHBand="0" w:firstRowFirstColumn="0" w:firstRowLastColumn="0" w:lastRowFirstColumn="0" w:lastRowLastColumn="0"/>
            </w:pPr>
            <w:r>
              <w:t>Learning rate</w:t>
            </w:r>
          </w:p>
        </w:tc>
        <w:tc>
          <w:tcPr>
            <w:tcW w:w="0" w:type="auto"/>
          </w:tcPr>
          <w:p w14:paraId="20865BB4" w14:textId="77777777" w:rsidR="00DD6984" w:rsidRDefault="00DD6984" w:rsidP="00DD6984">
            <w:pPr>
              <w:spacing w:before="0" w:after="0"/>
              <w:cnfStyle w:val="100000000000" w:firstRow="1" w:lastRow="0" w:firstColumn="0" w:lastColumn="0" w:oddVBand="0" w:evenVBand="0" w:oddHBand="0" w:evenHBand="0" w:firstRowFirstColumn="0" w:firstRowLastColumn="0" w:lastRowFirstColumn="0" w:lastRowLastColumn="0"/>
            </w:pPr>
            <w:r>
              <w:t>Optimizer</w:t>
            </w:r>
          </w:p>
        </w:tc>
        <w:tc>
          <w:tcPr>
            <w:tcW w:w="0" w:type="auto"/>
          </w:tcPr>
          <w:p w14:paraId="5D78CA2D" w14:textId="77777777" w:rsidR="00DD6984" w:rsidRDefault="00DD6984" w:rsidP="00DD6984">
            <w:pPr>
              <w:spacing w:before="0" w:after="0"/>
              <w:cnfStyle w:val="100000000000" w:firstRow="1" w:lastRow="0" w:firstColumn="0" w:lastColumn="0" w:oddVBand="0" w:evenVBand="0" w:oddHBand="0" w:evenHBand="0" w:firstRowFirstColumn="0" w:firstRowLastColumn="0" w:lastRowFirstColumn="0" w:lastRowLastColumn="0"/>
            </w:pPr>
            <w:r>
              <w:t>Dropout</w:t>
            </w:r>
          </w:p>
        </w:tc>
        <w:tc>
          <w:tcPr>
            <w:tcW w:w="0" w:type="auto"/>
          </w:tcPr>
          <w:p w14:paraId="7DF10C9E" w14:textId="77777777" w:rsidR="00DD6984" w:rsidRDefault="00DD6984" w:rsidP="00DD6984">
            <w:pPr>
              <w:spacing w:before="0" w:after="0"/>
              <w:cnfStyle w:val="100000000000" w:firstRow="1" w:lastRow="0" w:firstColumn="0" w:lastColumn="0" w:oddVBand="0" w:evenVBand="0" w:oddHBand="0" w:evenHBand="0" w:firstRowFirstColumn="0" w:firstRowLastColumn="0" w:lastRowFirstColumn="0" w:lastRowLastColumn="0"/>
            </w:pPr>
            <w:r>
              <w:t>ES - Patience</w:t>
            </w:r>
          </w:p>
        </w:tc>
        <w:tc>
          <w:tcPr>
            <w:tcW w:w="914" w:type="dxa"/>
          </w:tcPr>
          <w:p w14:paraId="237DF54C" w14:textId="77777777" w:rsidR="00DD6984" w:rsidRDefault="00DD6984" w:rsidP="00DD6984">
            <w:pPr>
              <w:spacing w:before="0" w:after="0"/>
              <w:cnfStyle w:val="100000000000" w:firstRow="1" w:lastRow="0" w:firstColumn="0" w:lastColumn="0" w:oddVBand="0" w:evenVBand="0" w:oddHBand="0" w:evenHBand="0" w:firstRowFirstColumn="0" w:firstRowLastColumn="0" w:lastRowFirstColumn="0" w:lastRowLastColumn="0"/>
            </w:pPr>
            <w:r>
              <w:t>Loss</w:t>
            </w:r>
          </w:p>
        </w:tc>
        <w:tc>
          <w:tcPr>
            <w:tcW w:w="1207" w:type="dxa"/>
          </w:tcPr>
          <w:p w14:paraId="32382DAA" w14:textId="77777777" w:rsidR="00DD6984" w:rsidRDefault="00DD6984" w:rsidP="00DD6984">
            <w:pPr>
              <w:spacing w:before="0" w:after="0"/>
              <w:cnfStyle w:val="100000000000" w:firstRow="1" w:lastRow="0" w:firstColumn="0" w:lastColumn="0" w:oddVBand="0" w:evenVBand="0" w:oddHBand="0" w:evenHBand="0" w:firstRowFirstColumn="0" w:firstRowLastColumn="0" w:lastRowFirstColumn="0" w:lastRowLastColumn="0"/>
            </w:pPr>
            <w:r>
              <w:t>Accuracy</w:t>
            </w:r>
          </w:p>
        </w:tc>
      </w:tr>
      <w:tr w:rsidR="00DD6984" w14:paraId="58A27FD5" w14:textId="77777777" w:rsidTr="00DD69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48D4A9" w14:textId="77777777" w:rsidR="00DD6984" w:rsidRDefault="00DD6984" w:rsidP="00DD6984">
            <w:pPr>
              <w:spacing w:before="0" w:after="0"/>
            </w:pPr>
            <w:r>
              <w:t>128</w:t>
            </w:r>
          </w:p>
        </w:tc>
        <w:tc>
          <w:tcPr>
            <w:tcW w:w="0" w:type="auto"/>
          </w:tcPr>
          <w:p w14:paraId="3C131E6D" w14:textId="77777777" w:rsidR="00DD6984" w:rsidRDefault="00DD6984" w:rsidP="00DD6984">
            <w:pPr>
              <w:spacing w:before="0" w:after="0"/>
              <w:cnfStyle w:val="000000100000" w:firstRow="0" w:lastRow="0" w:firstColumn="0" w:lastColumn="0" w:oddVBand="0" w:evenVBand="0" w:oddHBand="1" w:evenHBand="0" w:firstRowFirstColumn="0" w:firstRowLastColumn="0" w:lastRowFirstColumn="0" w:lastRowLastColumn="0"/>
            </w:pPr>
            <w:r>
              <w:t>108/200</w:t>
            </w:r>
          </w:p>
        </w:tc>
        <w:tc>
          <w:tcPr>
            <w:tcW w:w="0" w:type="auto"/>
          </w:tcPr>
          <w:p w14:paraId="44831CEE" w14:textId="77777777" w:rsidR="00DD6984" w:rsidRDefault="00DD6984" w:rsidP="00DD6984">
            <w:pPr>
              <w:spacing w:before="0" w:after="0"/>
              <w:cnfStyle w:val="000000100000" w:firstRow="0" w:lastRow="0" w:firstColumn="0" w:lastColumn="0" w:oddVBand="0" w:evenVBand="0" w:oddHBand="1" w:evenHBand="0" w:firstRowFirstColumn="0" w:firstRowLastColumn="0" w:lastRowFirstColumn="0" w:lastRowLastColumn="0"/>
            </w:pPr>
            <w:r>
              <w:t>0.0001</w:t>
            </w:r>
          </w:p>
        </w:tc>
        <w:tc>
          <w:tcPr>
            <w:tcW w:w="0" w:type="auto"/>
          </w:tcPr>
          <w:p w14:paraId="74F9AE6D" w14:textId="77777777" w:rsidR="00DD6984" w:rsidRDefault="00DD6984" w:rsidP="00DD6984">
            <w:pPr>
              <w:spacing w:before="0" w:after="0"/>
              <w:cnfStyle w:val="000000100000" w:firstRow="0" w:lastRow="0" w:firstColumn="0" w:lastColumn="0" w:oddVBand="0" w:evenVBand="0" w:oddHBand="1" w:evenHBand="0" w:firstRowFirstColumn="0" w:firstRowLastColumn="0" w:lastRowFirstColumn="0" w:lastRowLastColumn="0"/>
            </w:pPr>
            <w:r>
              <w:t>Adam</w:t>
            </w:r>
          </w:p>
        </w:tc>
        <w:tc>
          <w:tcPr>
            <w:tcW w:w="0" w:type="auto"/>
          </w:tcPr>
          <w:p w14:paraId="29A56EE1" w14:textId="77777777" w:rsidR="00DD6984" w:rsidRDefault="00DD6984" w:rsidP="00DD6984">
            <w:pPr>
              <w:spacing w:before="0" w:after="0"/>
              <w:cnfStyle w:val="000000100000" w:firstRow="0" w:lastRow="0" w:firstColumn="0" w:lastColumn="0" w:oddVBand="0" w:evenVBand="0" w:oddHBand="1" w:evenHBand="0" w:firstRowFirstColumn="0" w:firstRowLastColumn="0" w:lastRowFirstColumn="0" w:lastRowLastColumn="0"/>
            </w:pPr>
            <w:r>
              <w:t>0.4</w:t>
            </w:r>
          </w:p>
        </w:tc>
        <w:tc>
          <w:tcPr>
            <w:tcW w:w="0" w:type="auto"/>
          </w:tcPr>
          <w:p w14:paraId="4A9B7B24" w14:textId="77777777" w:rsidR="00DD6984" w:rsidRDefault="00DD6984" w:rsidP="00DD6984">
            <w:pPr>
              <w:spacing w:before="0" w:after="0"/>
              <w:cnfStyle w:val="000000100000" w:firstRow="0" w:lastRow="0" w:firstColumn="0" w:lastColumn="0" w:oddVBand="0" w:evenVBand="0" w:oddHBand="1" w:evenHBand="0" w:firstRowFirstColumn="0" w:firstRowLastColumn="0" w:lastRowFirstColumn="0" w:lastRowLastColumn="0"/>
            </w:pPr>
            <w:r>
              <w:t>20</w:t>
            </w:r>
          </w:p>
        </w:tc>
        <w:tc>
          <w:tcPr>
            <w:tcW w:w="914" w:type="dxa"/>
          </w:tcPr>
          <w:p w14:paraId="49CFDFE8" w14:textId="77777777" w:rsidR="00DD6984" w:rsidRPr="00164BD1" w:rsidRDefault="00DD6984" w:rsidP="00DD69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textAlignment w:val="baseline"/>
              <w:cnfStyle w:val="000000100000" w:firstRow="0" w:lastRow="0" w:firstColumn="0" w:lastColumn="0" w:oddVBand="0" w:evenVBand="0" w:oddHBand="1" w:evenHBand="0" w:firstRowFirstColumn="0" w:firstRowLastColumn="0" w:lastRowFirstColumn="0" w:lastRowLastColumn="0"/>
              <w:rPr>
                <w:rFonts w:eastAsia="Times New Roman" w:cs="Arial"/>
                <w:color w:val="000000"/>
                <w:lang w:eastAsia="en-SG"/>
              </w:rPr>
            </w:pPr>
            <w:r w:rsidRPr="00164BD1">
              <w:rPr>
                <w:rFonts w:eastAsia="Times New Roman" w:cs="Arial"/>
                <w:color w:val="000000"/>
                <w:lang w:eastAsia="en-SG"/>
              </w:rPr>
              <w:t>1.4980</w:t>
            </w:r>
          </w:p>
        </w:tc>
        <w:tc>
          <w:tcPr>
            <w:tcW w:w="1207" w:type="dxa"/>
          </w:tcPr>
          <w:p w14:paraId="46CD9A3A" w14:textId="1F08B58F" w:rsidR="00DD6984" w:rsidRDefault="00DD19E1" w:rsidP="00DD6984">
            <w:pPr>
              <w:spacing w:before="0" w:after="0"/>
              <w:cnfStyle w:val="000000100000" w:firstRow="0" w:lastRow="0" w:firstColumn="0" w:lastColumn="0" w:oddVBand="0" w:evenVBand="0" w:oddHBand="1" w:evenHBand="0" w:firstRowFirstColumn="0" w:firstRowLastColumn="0" w:lastRowFirstColumn="0" w:lastRowLastColumn="0"/>
            </w:pPr>
            <w:r>
              <w:t>59.1%</w:t>
            </w:r>
          </w:p>
        </w:tc>
      </w:tr>
    </w:tbl>
    <w:p w14:paraId="5FF4467B" w14:textId="1EE31389" w:rsidR="000B052C" w:rsidRDefault="000B052C" w:rsidP="000B052C">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5</w:t>
      </w:r>
      <w:r w:rsidR="00F62786">
        <w:rPr>
          <w:noProof/>
        </w:rPr>
        <w:fldChar w:fldCharType="end"/>
      </w:r>
      <w:r>
        <w:t xml:space="preserve"> – Hyperparameters for Run 1</w:t>
      </w:r>
    </w:p>
    <w:p w14:paraId="2E60C64C" w14:textId="56500168" w:rsidR="00D968CE" w:rsidRDefault="00DD6984" w:rsidP="00211512">
      <w:r>
        <w:t xml:space="preserve">A batch size of 128 was adopted. </w:t>
      </w:r>
      <w:r w:rsidR="007A4887">
        <w:t xml:space="preserve">The number of epochs was set to 200. </w:t>
      </w:r>
      <w:r>
        <w:t xml:space="preserve">Early stopping </w:t>
      </w:r>
      <w:r w:rsidR="000B2A45">
        <w:t xml:space="preserve">(ES) </w:t>
      </w:r>
      <w:r>
        <w:t>was used, with a patience set to 20.</w:t>
      </w:r>
      <w:r w:rsidR="007A4887">
        <w:t xml:space="preserve"> It is usually set to </w:t>
      </w:r>
      <w:r w:rsidR="00D1552A">
        <w:t>a value between 10 and 100.</w:t>
      </w:r>
      <w:r w:rsidR="00502FA2">
        <w:t xml:space="preserve"> This is </w:t>
      </w:r>
      <w:r w:rsidR="00502FA2">
        <w:rPr>
          <w:rStyle w:val="hgkelc"/>
        </w:rPr>
        <w:t xml:space="preserve">the number of epochs to wait </w:t>
      </w:r>
      <w:r w:rsidR="00502FA2">
        <w:t>after which training will be stopped if no improvement is observed. Adam with a learning rate of 0.0001 was used as the optimizer. A dropout of 0.4 was used.</w:t>
      </w:r>
      <w:r w:rsidR="007A4887">
        <w:t xml:space="preserve"> </w:t>
      </w:r>
    </w:p>
    <w:p w14:paraId="110B7B5F" w14:textId="77777777" w:rsidR="00D968CE" w:rsidRDefault="00D968CE" w:rsidP="00D968CE">
      <w:r>
        <w:t>The default DenseNet121 parameter settings used in the baseline model is shown in the table below:</w:t>
      </w:r>
    </w:p>
    <w:tbl>
      <w:tblPr>
        <w:tblStyle w:val="ListTable3-Accent2"/>
        <w:tblW w:w="0" w:type="auto"/>
        <w:jc w:val="center"/>
        <w:tblBorders>
          <w:insideH w:val="single" w:sz="4" w:space="0" w:color="ED7D31" w:themeColor="accent2"/>
          <w:insideV w:val="single" w:sz="4" w:space="0" w:color="ED7D31" w:themeColor="accent2"/>
        </w:tblBorders>
        <w:tblLook w:val="04A0" w:firstRow="1" w:lastRow="0" w:firstColumn="1" w:lastColumn="0" w:noHBand="0" w:noVBand="1"/>
      </w:tblPr>
      <w:tblGrid>
        <w:gridCol w:w="2601"/>
        <w:gridCol w:w="901"/>
      </w:tblGrid>
      <w:tr w:rsidR="00D968CE" w:rsidRPr="00DB2DAD" w14:paraId="6F790062" w14:textId="77777777" w:rsidTr="00B919FD">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0" w:type="auto"/>
          </w:tcPr>
          <w:p w14:paraId="174A7EED" w14:textId="77777777" w:rsidR="00D968CE" w:rsidRPr="00DB2DAD" w:rsidRDefault="00D968CE" w:rsidP="00B919FD">
            <w:pPr>
              <w:spacing w:before="0" w:after="0"/>
            </w:pPr>
            <w:r>
              <w:t>Parameters</w:t>
            </w:r>
          </w:p>
        </w:tc>
        <w:tc>
          <w:tcPr>
            <w:tcW w:w="0" w:type="auto"/>
          </w:tcPr>
          <w:p w14:paraId="1FF40538" w14:textId="77777777" w:rsidR="00D968CE" w:rsidRPr="00DB2DAD" w:rsidRDefault="00D968CE" w:rsidP="00B919FD">
            <w:pPr>
              <w:spacing w:before="0" w:after="0"/>
              <w:cnfStyle w:val="100000000000" w:firstRow="1" w:lastRow="0" w:firstColumn="0" w:lastColumn="0" w:oddVBand="0" w:evenVBand="0" w:oddHBand="0" w:evenHBand="0" w:firstRowFirstColumn="0" w:firstRowLastColumn="0" w:lastRowFirstColumn="0" w:lastRowLastColumn="0"/>
            </w:pPr>
            <w:r>
              <w:t>Value</w:t>
            </w:r>
          </w:p>
        </w:tc>
      </w:tr>
      <w:tr w:rsidR="00D968CE" w:rsidRPr="00DB2DAD" w14:paraId="03C8AF48"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1010994B" w14:textId="77777777" w:rsidR="00D968CE" w:rsidRPr="00D414ED" w:rsidRDefault="00D968CE" w:rsidP="00B919FD">
            <w:pPr>
              <w:spacing w:before="0" w:after="0"/>
              <w:rPr>
                <w:b w:val="0"/>
                <w:bCs w:val="0"/>
              </w:rPr>
            </w:pPr>
            <w:r w:rsidRPr="00DA7F71">
              <w:t xml:space="preserve">num_blocks </w:t>
            </w:r>
          </w:p>
        </w:tc>
        <w:tc>
          <w:tcPr>
            <w:tcW w:w="0" w:type="auto"/>
            <w:tcBorders>
              <w:top w:val="none" w:sz="0" w:space="0" w:color="auto"/>
              <w:bottom w:val="none" w:sz="0" w:space="0" w:color="auto"/>
            </w:tcBorders>
          </w:tcPr>
          <w:p w14:paraId="67D57A7B" w14:textId="77777777" w:rsidR="00D968CE" w:rsidRPr="00DB2DAD" w:rsidRDefault="00D968CE" w:rsidP="00B919FD">
            <w:pPr>
              <w:spacing w:before="0" w:after="0"/>
              <w:cnfStyle w:val="000000100000" w:firstRow="0" w:lastRow="0" w:firstColumn="0" w:lastColumn="0" w:oddVBand="0" w:evenVBand="0" w:oddHBand="1" w:evenHBand="0" w:firstRowFirstColumn="0" w:firstRowLastColumn="0" w:lastRowFirstColumn="0" w:lastRowLastColumn="0"/>
            </w:pPr>
            <w:r w:rsidRPr="00DB2DAD">
              <w:t xml:space="preserve"> 3</w:t>
            </w:r>
          </w:p>
        </w:tc>
      </w:tr>
      <w:tr w:rsidR="00D968CE" w:rsidRPr="00DB2DAD" w14:paraId="57D5B862" w14:textId="77777777" w:rsidTr="00B919F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4F91487" w14:textId="77777777" w:rsidR="00D968CE" w:rsidRPr="00D414ED" w:rsidRDefault="00D968CE" w:rsidP="00B919FD">
            <w:pPr>
              <w:spacing w:before="0" w:after="0"/>
              <w:rPr>
                <w:b w:val="0"/>
                <w:bCs w:val="0"/>
              </w:rPr>
            </w:pPr>
            <w:r w:rsidRPr="00DA7F71">
              <w:t xml:space="preserve">num_layers_per_block </w:t>
            </w:r>
          </w:p>
        </w:tc>
        <w:tc>
          <w:tcPr>
            <w:tcW w:w="0" w:type="auto"/>
          </w:tcPr>
          <w:p w14:paraId="229561CD" w14:textId="77777777" w:rsidR="00D968CE" w:rsidRPr="00DB2DAD" w:rsidRDefault="00D968CE" w:rsidP="00B919FD">
            <w:pPr>
              <w:spacing w:before="0" w:after="0"/>
              <w:cnfStyle w:val="000000000000" w:firstRow="0" w:lastRow="0" w:firstColumn="0" w:lastColumn="0" w:oddVBand="0" w:evenVBand="0" w:oddHBand="0" w:evenHBand="0" w:firstRowFirstColumn="0" w:firstRowLastColumn="0" w:lastRowFirstColumn="0" w:lastRowLastColumn="0"/>
            </w:pPr>
            <w:r w:rsidRPr="00DB2DAD">
              <w:t xml:space="preserve"> 4</w:t>
            </w:r>
          </w:p>
        </w:tc>
      </w:tr>
      <w:tr w:rsidR="00D968CE" w:rsidRPr="00DB2DAD" w14:paraId="4508EA1E"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D0F694F" w14:textId="77777777" w:rsidR="00D968CE" w:rsidRPr="00D414ED" w:rsidRDefault="00D968CE" w:rsidP="00B919FD">
            <w:pPr>
              <w:spacing w:before="0" w:after="0"/>
              <w:rPr>
                <w:b w:val="0"/>
                <w:bCs w:val="0"/>
              </w:rPr>
            </w:pPr>
            <w:r w:rsidRPr="00DA7F71">
              <w:t xml:space="preserve">growth_rate </w:t>
            </w:r>
          </w:p>
        </w:tc>
        <w:tc>
          <w:tcPr>
            <w:tcW w:w="0" w:type="auto"/>
          </w:tcPr>
          <w:p w14:paraId="1347D025" w14:textId="77777777" w:rsidR="00D968CE" w:rsidRPr="00DB2DAD" w:rsidRDefault="00D968CE" w:rsidP="00B919FD">
            <w:pPr>
              <w:spacing w:before="0" w:after="0"/>
              <w:cnfStyle w:val="000000100000" w:firstRow="0" w:lastRow="0" w:firstColumn="0" w:lastColumn="0" w:oddVBand="0" w:evenVBand="0" w:oddHBand="1" w:evenHBand="0" w:firstRowFirstColumn="0" w:firstRowLastColumn="0" w:lastRowFirstColumn="0" w:lastRowLastColumn="0"/>
            </w:pPr>
            <w:r w:rsidRPr="00DB2DAD">
              <w:t xml:space="preserve"> 16</w:t>
            </w:r>
          </w:p>
        </w:tc>
      </w:tr>
      <w:tr w:rsidR="00D968CE" w:rsidRPr="00DB2DAD" w14:paraId="4DE797CC" w14:textId="77777777" w:rsidTr="00B919F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20A501A" w14:textId="77777777" w:rsidR="00D968CE" w:rsidRPr="00D414ED" w:rsidRDefault="00D968CE" w:rsidP="00B919FD">
            <w:pPr>
              <w:spacing w:before="0" w:after="0"/>
              <w:rPr>
                <w:b w:val="0"/>
                <w:bCs w:val="0"/>
              </w:rPr>
            </w:pPr>
            <w:r w:rsidRPr="00DA7F71">
              <w:t xml:space="preserve">dropout_rate </w:t>
            </w:r>
          </w:p>
        </w:tc>
        <w:tc>
          <w:tcPr>
            <w:tcW w:w="0" w:type="auto"/>
          </w:tcPr>
          <w:p w14:paraId="60AFA8B2" w14:textId="77777777" w:rsidR="00D968CE" w:rsidRPr="00DB2DAD" w:rsidRDefault="00D968CE" w:rsidP="00B919FD">
            <w:pPr>
              <w:spacing w:before="0" w:after="0"/>
              <w:cnfStyle w:val="000000000000" w:firstRow="0" w:lastRow="0" w:firstColumn="0" w:lastColumn="0" w:oddVBand="0" w:evenVBand="0" w:oddHBand="0" w:evenHBand="0" w:firstRowFirstColumn="0" w:firstRowLastColumn="0" w:lastRowFirstColumn="0" w:lastRowLastColumn="0"/>
            </w:pPr>
            <w:r w:rsidRPr="00DB2DAD">
              <w:t xml:space="preserve"> 0.4</w:t>
            </w:r>
          </w:p>
        </w:tc>
      </w:tr>
      <w:tr w:rsidR="00D968CE" w:rsidRPr="00DB2DAD" w14:paraId="1AC2A1B3"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8B74380" w14:textId="77777777" w:rsidR="00D968CE" w:rsidRPr="00D414ED" w:rsidRDefault="00D968CE" w:rsidP="00B919FD">
            <w:pPr>
              <w:spacing w:before="0" w:after="0"/>
              <w:rPr>
                <w:b w:val="0"/>
                <w:bCs w:val="0"/>
              </w:rPr>
            </w:pPr>
            <w:r w:rsidRPr="00DA7F71">
              <w:t xml:space="preserve">compress_factor </w:t>
            </w:r>
          </w:p>
        </w:tc>
        <w:tc>
          <w:tcPr>
            <w:tcW w:w="0" w:type="auto"/>
          </w:tcPr>
          <w:p w14:paraId="39A56FE6" w14:textId="77777777" w:rsidR="00D968CE" w:rsidRPr="00DB2DAD" w:rsidRDefault="00D968CE" w:rsidP="00B919FD">
            <w:pPr>
              <w:spacing w:before="0" w:after="0"/>
              <w:cnfStyle w:val="000000100000" w:firstRow="0" w:lastRow="0" w:firstColumn="0" w:lastColumn="0" w:oddVBand="0" w:evenVBand="0" w:oddHBand="1" w:evenHBand="0" w:firstRowFirstColumn="0" w:firstRowLastColumn="0" w:lastRowFirstColumn="0" w:lastRowLastColumn="0"/>
            </w:pPr>
            <w:r w:rsidRPr="00DB2DAD">
              <w:t xml:space="preserve"> 0.5</w:t>
            </w:r>
          </w:p>
        </w:tc>
      </w:tr>
      <w:tr w:rsidR="00D968CE" w:rsidRPr="00DB2DAD" w14:paraId="30ED1246" w14:textId="77777777" w:rsidTr="00B919F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7C20D05" w14:textId="77777777" w:rsidR="00D968CE" w:rsidRPr="00D414ED" w:rsidRDefault="00D968CE" w:rsidP="00B919FD">
            <w:pPr>
              <w:spacing w:before="0" w:after="0"/>
              <w:rPr>
                <w:b w:val="0"/>
                <w:bCs w:val="0"/>
              </w:rPr>
            </w:pPr>
            <w:r w:rsidRPr="00DA7F71">
              <w:t xml:space="preserve">eps </w:t>
            </w:r>
          </w:p>
        </w:tc>
        <w:tc>
          <w:tcPr>
            <w:tcW w:w="0" w:type="auto"/>
          </w:tcPr>
          <w:p w14:paraId="2A7A4D1D" w14:textId="77777777" w:rsidR="00D968CE" w:rsidRPr="00DB2DAD" w:rsidRDefault="00D968CE" w:rsidP="00B919FD">
            <w:pPr>
              <w:spacing w:before="0" w:after="0"/>
              <w:cnfStyle w:val="000000000000" w:firstRow="0" w:lastRow="0" w:firstColumn="0" w:lastColumn="0" w:oddVBand="0" w:evenVBand="0" w:oddHBand="0" w:evenHBand="0" w:firstRowFirstColumn="0" w:firstRowLastColumn="0" w:lastRowFirstColumn="0" w:lastRowLastColumn="0"/>
            </w:pPr>
            <w:r w:rsidRPr="00DB2DAD">
              <w:t xml:space="preserve"> 1.1e-5</w:t>
            </w:r>
          </w:p>
        </w:tc>
      </w:tr>
      <w:tr w:rsidR="00D968CE" w:rsidRPr="00DB2DAD" w14:paraId="03F5208D"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1E2DEE0" w14:textId="77777777" w:rsidR="00D968CE" w:rsidRPr="00D414ED" w:rsidRDefault="00D968CE" w:rsidP="00B919FD">
            <w:pPr>
              <w:spacing w:before="0" w:after="0"/>
              <w:rPr>
                <w:b w:val="0"/>
                <w:bCs w:val="0"/>
              </w:rPr>
            </w:pPr>
            <w:r w:rsidRPr="00DA7F71">
              <w:t xml:space="preserve">num_filters </w:t>
            </w:r>
          </w:p>
        </w:tc>
        <w:tc>
          <w:tcPr>
            <w:tcW w:w="0" w:type="auto"/>
          </w:tcPr>
          <w:p w14:paraId="478CE9E0" w14:textId="77777777" w:rsidR="00D968CE" w:rsidRPr="00DB2DAD" w:rsidRDefault="00D968CE" w:rsidP="00B919FD">
            <w:pPr>
              <w:spacing w:before="0" w:after="0"/>
              <w:cnfStyle w:val="000000100000" w:firstRow="0" w:lastRow="0" w:firstColumn="0" w:lastColumn="0" w:oddVBand="0" w:evenVBand="0" w:oddHBand="1" w:evenHBand="0" w:firstRowFirstColumn="0" w:firstRowLastColumn="0" w:lastRowFirstColumn="0" w:lastRowLastColumn="0"/>
            </w:pPr>
            <w:r w:rsidRPr="00DB2DAD">
              <w:t xml:space="preserve"> 16</w:t>
            </w:r>
          </w:p>
        </w:tc>
      </w:tr>
    </w:tbl>
    <w:p w14:paraId="6DEE8375" w14:textId="523BF250" w:rsidR="00D968CE" w:rsidRDefault="00D968CE" w:rsidP="00D968CE">
      <w:pPr>
        <w:pStyle w:val="Caption"/>
        <w:spacing w:before="240"/>
      </w:pPr>
      <w:r>
        <w:t xml:space="preserve">Table </w:t>
      </w:r>
      <w:r w:rsidR="00F62786">
        <w:fldChar w:fldCharType="begin"/>
      </w:r>
      <w:r w:rsidR="00F62786">
        <w:instrText xml:space="preserve"> SEQ Table \* ARABIC </w:instrText>
      </w:r>
      <w:r w:rsidR="00F62786">
        <w:fldChar w:fldCharType="separate"/>
      </w:r>
      <w:r w:rsidR="00A93506">
        <w:rPr>
          <w:noProof/>
        </w:rPr>
        <w:t>6</w:t>
      </w:r>
      <w:r w:rsidR="00F62786">
        <w:rPr>
          <w:noProof/>
        </w:rPr>
        <w:fldChar w:fldCharType="end"/>
      </w:r>
      <w:r>
        <w:t xml:space="preserve"> – DenseNet121 Baseline Model Default Parameters</w:t>
      </w:r>
    </w:p>
    <w:p w14:paraId="72360F38" w14:textId="77777777" w:rsidR="00D968CE" w:rsidRPr="001E703B" w:rsidRDefault="00D968CE" w:rsidP="00D968CE">
      <w:r>
        <w:t xml:space="preserve">The DenseNet121 baseline model had 92 layers with a total of </w:t>
      </w:r>
      <w:r w:rsidRPr="001E703B">
        <w:t>2,377,958</w:t>
      </w:r>
      <w:r>
        <w:t xml:space="preserve"> parameters.</w:t>
      </w:r>
    </w:p>
    <w:p w14:paraId="6DD85A93" w14:textId="675684FF" w:rsidR="00152786" w:rsidRDefault="007A4887" w:rsidP="00211512">
      <w:r>
        <w:t xml:space="preserve">This baseline run produced a loss of </w:t>
      </w:r>
      <w:r w:rsidRPr="007A4887">
        <w:rPr>
          <w:b/>
          <w:bCs/>
        </w:rPr>
        <w:t>1.498</w:t>
      </w:r>
      <w:r>
        <w:t xml:space="preserve"> and an accuracy of </w:t>
      </w:r>
      <w:r w:rsidRPr="007A4887">
        <w:rPr>
          <w:b/>
          <w:bCs/>
        </w:rPr>
        <w:t>59.1%</w:t>
      </w:r>
      <w:r>
        <w:t xml:space="preserve"> was achieved. </w:t>
      </w:r>
      <w:r w:rsidR="007D5D02">
        <w:t>The loss and accuracy graphs are shown below:</w:t>
      </w:r>
    </w:p>
    <w:tbl>
      <w:tblPr>
        <w:tblStyle w:val="ListTable3-Accent2"/>
        <w:tblW w:w="0" w:type="auto"/>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4558"/>
        <w:gridCol w:w="4458"/>
      </w:tblGrid>
      <w:tr w:rsidR="009B0A80" w14:paraId="4E7F98BE" w14:textId="77777777" w:rsidTr="00422C1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554670B0" w14:textId="7E7652BC" w:rsidR="007D5D02" w:rsidRDefault="007D5D02" w:rsidP="00422C14">
            <w:pPr>
              <w:spacing w:before="0" w:after="0"/>
            </w:pPr>
            <w:r>
              <w:t>Training Accuracy</w:t>
            </w:r>
          </w:p>
        </w:tc>
        <w:tc>
          <w:tcPr>
            <w:tcW w:w="0" w:type="auto"/>
          </w:tcPr>
          <w:p w14:paraId="0A5DE0A4" w14:textId="7E10006A" w:rsidR="007D5D02" w:rsidRDefault="007D5D02" w:rsidP="00422C14">
            <w:pPr>
              <w:spacing w:before="0" w:after="0"/>
              <w:cnfStyle w:val="100000000000" w:firstRow="1" w:lastRow="0" w:firstColumn="0" w:lastColumn="0" w:oddVBand="0" w:evenVBand="0" w:oddHBand="0" w:evenHBand="0" w:firstRowFirstColumn="0" w:firstRowLastColumn="0" w:lastRowFirstColumn="0" w:lastRowLastColumn="0"/>
            </w:pPr>
            <w:r>
              <w:t>Training Loss</w:t>
            </w:r>
          </w:p>
        </w:tc>
      </w:tr>
      <w:tr w:rsidR="009B0A80" w14:paraId="7BC89824" w14:textId="77777777" w:rsidTr="00422C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138E76" w14:textId="5D6FF9D5" w:rsidR="007D5D02" w:rsidRDefault="007D5D02" w:rsidP="00422C14">
            <w:pPr>
              <w:spacing w:before="0" w:after="0"/>
            </w:pPr>
            <w:r>
              <w:rPr>
                <w:noProof/>
              </w:rPr>
              <w:drawing>
                <wp:inline distT="0" distB="0" distL="0" distR="0" wp14:anchorId="2BD05B1D" wp14:editId="75D513B9">
                  <wp:extent cx="2988310" cy="149415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9145" cy="1504573"/>
                          </a:xfrm>
                          <a:prstGeom prst="rect">
                            <a:avLst/>
                          </a:prstGeom>
                        </pic:spPr>
                      </pic:pic>
                    </a:graphicData>
                  </a:graphic>
                </wp:inline>
              </w:drawing>
            </w:r>
          </w:p>
        </w:tc>
        <w:tc>
          <w:tcPr>
            <w:tcW w:w="0" w:type="auto"/>
          </w:tcPr>
          <w:p w14:paraId="594D0BC0" w14:textId="51FCE13E" w:rsidR="007D5D02" w:rsidRDefault="007D5D02" w:rsidP="00422C14">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D59FB36" wp14:editId="3EED4C9F">
                  <wp:extent cx="2922407" cy="1461204"/>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41042" cy="1470521"/>
                          </a:xfrm>
                          <a:prstGeom prst="rect">
                            <a:avLst/>
                          </a:prstGeom>
                        </pic:spPr>
                      </pic:pic>
                    </a:graphicData>
                  </a:graphic>
                </wp:inline>
              </w:drawing>
            </w:r>
          </w:p>
        </w:tc>
      </w:tr>
    </w:tbl>
    <w:p w14:paraId="297ACE4E" w14:textId="7B00A31D" w:rsidR="007D5D02" w:rsidRDefault="007D5D02" w:rsidP="000B052C">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7</w:t>
      </w:r>
      <w:r w:rsidR="00F62786">
        <w:rPr>
          <w:noProof/>
        </w:rPr>
        <w:fldChar w:fldCharType="end"/>
      </w:r>
      <w:r>
        <w:t xml:space="preserve"> – Model Training Accuracy and Loss</w:t>
      </w:r>
    </w:p>
    <w:p w14:paraId="64CCDB92" w14:textId="03EFED0C" w:rsidR="00937B6A" w:rsidRDefault="00937B6A" w:rsidP="00937B6A">
      <w:r>
        <w:t xml:space="preserve">The confusion matrix for this run is </w:t>
      </w:r>
      <w:r w:rsidR="00DB6F44">
        <w:t xml:space="preserve">shown </w:t>
      </w:r>
      <w:r w:rsidR="00BC105D">
        <w:t xml:space="preserve">in </w:t>
      </w:r>
      <w:r w:rsidR="00C40F60">
        <w:fldChar w:fldCharType="begin"/>
      </w:r>
      <w:r w:rsidR="00C40F60">
        <w:instrText xml:space="preserve"> REF _Ref94908853 \h </w:instrText>
      </w:r>
      <w:r w:rsidR="00C40F60">
        <w:fldChar w:fldCharType="separate"/>
      </w:r>
      <w:r w:rsidR="00AB33A0">
        <w:t xml:space="preserve">Figure </w:t>
      </w:r>
      <w:r w:rsidR="00AB33A0">
        <w:rPr>
          <w:noProof/>
        </w:rPr>
        <w:t>4</w:t>
      </w:r>
      <w:r w:rsidR="00C40F60">
        <w:fldChar w:fldCharType="end"/>
      </w:r>
      <w:r w:rsidR="00C40F60">
        <w:t>.</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4416"/>
        <w:gridCol w:w="4600"/>
      </w:tblGrid>
      <w:tr w:rsidR="00172C35" w14:paraId="6CC3B47C" w14:textId="77777777" w:rsidTr="00172C3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5B473E02" w14:textId="3A66B265" w:rsidR="00172C35" w:rsidRDefault="00172C35" w:rsidP="00172C35">
            <w:pPr>
              <w:spacing w:before="0" w:after="0"/>
            </w:pPr>
            <w:r>
              <w:lastRenderedPageBreak/>
              <w:t>Confusion Matrix</w:t>
            </w:r>
          </w:p>
        </w:tc>
        <w:tc>
          <w:tcPr>
            <w:tcW w:w="0" w:type="auto"/>
          </w:tcPr>
          <w:p w14:paraId="5722CA9C" w14:textId="6543AC1A" w:rsidR="00172C35" w:rsidRDefault="00172C35" w:rsidP="00172C35">
            <w:pPr>
              <w:spacing w:before="0" w:after="0"/>
              <w:cnfStyle w:val="100000000000" w:firstRow="1" w:lastRow="0" w:firstColumn="0" w:lastColumn="0" w:oddVBand="0" w:evenVBand="0" w:oddHBand="0" w:evenHBand="0" w:firstRowFirstColumn="0" w:firstRowLastColumn="0" w:lastRowFirstColumn="0" w:lastRowLastColumn="0"/>
            </w:pPr>
            <w:r>
              <w:t>Comments</w:t>
            </w:r>
          </w:p>
        </w:tc>
      </w:tr>
      <w:tr w:rsidR="00172C35" w14:paraId="0BA8A2CA" w14:textId="77777777" w:rsidTr="00172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2AEFF5E1" w14:textId="3FEBE9C2" w:rsidR="00172C35" w:rsidRDefault="00172C35" w:rsidP="00172C35">
            <w:pPr>
              <w:spacing w:before="0" w:after="0"/>
            </w:pPr>
            <w:r>
              <w:rPr>
                <w:noProof/>
              </w:rPr>
              <w:drawing>
                <wp:inline distT="0" distB="0" distL="0" distR="0" wp14:anchorId="5873821B" wp14:editId="4BE850EA">
                  <wp:extent cx="2453640" cy="2453640"/>
                  <wp:effectExtent l="76200" t="76200" r="137160" b="137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66878" cy="24668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0" w:type="auto"/>
            <w:tcBorders>
              <w:top w:val="none" w:sz="0" w:space="0" w:color="auto"/>
              <w:bottom w:val="none" w:sz="0" w:space="0" w:color="auto"/>
            </w:tcBorders>
          </w:tcPr>
          <w:p w14:paraId="52B883E4" w14:textId="5048AD0B" w:rsidR="00172C35" w:rsidRDefault="00172C35" w:rsidP="00172C35">
            <w:pPr>
              <w:spacing w:before="0" w:after="0"/>
              <w:cnfStyle w:val="000000100000" w:firstRow="0" w:lastRow="0" w:firstColumn="0" w:lastColumn="0" w:oddVBand="0" w:evenVBand="0" w:oddHBand="1" w:evenHBand="0" w:firstRowFirstColumn="0" w:firstRowLastColumn="0" w:lastRowFirstColumn="0" w:lastRowLastColumn="0"/>
            </w:pPr>
            <w:r w:rsidRPr="0086637B">
              <w:t xml:space="preserve">We can see that happiness </w:t>
            </w:r>
            <w:r>
              <w:t xml:space="preserve">and surprise </w:t>
            </w:r>
            <w:r w:rsidRPr="0086637B">
              <w:t>ha</w:t>
            </w:r>
            <w:r>
              <w:t>s</w:t>
            </w:r>
            <w:r w:rsidRPr="0086637B">
              <w:t xml:space="preserve"> many correct classifications, </w:t>
            </w:r>
            <w:r>
              <w:t xml:space="preserve">anger, </w:t>
            </w:r>
            <w:r w:rsidRPr="0086637B">
              <w:t>disgust</w:t>
            </w:r>
            <w:r>
              <w:t xml:space="preserve"> and neutrality</w:t>
            </w:r>
            <w:r w:rsidRPr="0086637B">
              <w:t xml:space="preserve"> have </w:t>
            </w:r>
            <w:r>
              <w:t>some</w:t>
            </w:r>
            <w:r w:rsidRPr="0086637B">
              <w:t xml:space="preserve"> correct classifications</w:t>
            </w:r>
            <w:r>
              <w:t xml:space="preserve"> whereas fear and </w:t>
            </w:r>
            <w:r w:rsidRPr="0086637B">
              <w:t xml:space="preserve">sadness </w:t>
            </w:r>
            <w:r>
              <w:t>had</w:t>
            </w:r>
            <w:r w:rsidRPr="0086637B">
              <w:t xml:space="preserve"> </w:t>
            </w:r>
            <w:r>
              <w:t>very few</w:t>
            </w:r>
            <w:r w:rsidRPr="0086637B">
              <w:t xml:space="preserve"> correct classifications. These results imply that our model is very good at detecting smiles and </w:t>
            </w:r>
            <w:r>
              <w:t>surprised expressions</w:t>
            </w:r>
            <w:r w:rsidRPr="0086637B">
              <w:t xml:space="preserve">, but is unable to pick up on more varied emotions such as </w:t>
            </w:r>
            <w:r>
              <w:t>sadness</w:t>
            </w:r>
            <w:r w:rsidRPr="0086637B">
              <w:t xml:space="preserve"> or </w:t>
            </w:r>
            <w:r>
              <w:t>neutrality</w:t>
            </w:r>
            <w:r w:rsidRPr="0086637B">
              <w:t>, which can look different on different people.</w:t>
            </w:r>
          </w:p>
        </w:tc>
      </w:tr>
    </w:tbl>
    <w:p w14:paraId="4ABAEBB1" w14:textId="3E36ACF8" w:rsidR="00937B6A" w:rsidRDefault="00937B6A" w:rsidP="00937B6A">
      <w:pPr>
        <w:pStyle w:val="Caption"/>
      </w:pPr>
      <w:bookmarkStart w:id="7" w:name="_Ref94908853"/>
      <w:r>
        <w:t xml:space="preserve">Figure </w:t>
      </w:r>
      <w:r w:rsidR="00F62786">
        <w:fldChar w:fldCharType="begin"/>
      </w:r>
      <w:r w:rsidR="00F62786">
        <w:instrText xml:space="preserve"> SEQ Figure \* ARABIC </w:instrText>
      </w:r>
      <w:r w:rsidR="00F62786">
        <w:fldChar w:fldCharType="separate"/>
      </w:r>
      <w:r w:rsidR="00AB33A0">
        <w:rPr>
          <w:noProof/>
        </w:rPr>
        <w:t>4</w:t>
      </w:r>
      <w:r w:rsidR="00F62786">
        <w:rPr>
          <w:noProof/>
        </w:rPr>
        <w:fldChar w:fldCharType="end"/>
      </w:r>
      <w:bookmarkEnd w:id="7"/>
      <w:r>
        <w:t xml:space="preserve"> – Confusion Matrix for Run 1</w:t>
      </w:r>
    </w:p>
    <w:p w14:paraId="1023243E" w14:textId="1169BD6E" w:rsidR="00937B6A" w:rsidRDefault="00937B6A" w:rsidP="00937B6A">
      <w:pPr>
        <w:pStyle w:val="Heading3"/>
      </w:pPr>
      <w:r>
        <w:t>Experimental Run 2</w:t>
      </w:r>
      <w:r w:rsidR="00F22610">
        <w:t xml:space="preserve"> (</w:t>
      </w:r>
      <w:r w:rsidR="00F22610" w:rsidRPr="00A312D4">
        <w:t>ReduceLROnPlateau</w:t>
      </w:r>
      <w:r w:rsidR="00F22610">
        <w:t>)</w:t>
      </w:r>
    </w:p>
    <w:p w14:paraId="1711DB0D" w14:textId="2F3BC437" w:rsidR="00937B6A" w:rsidRDefault="00422C14" w:rsidP="00937B6A">
      <w:r w:rsidRPr="00422C14">
        <w:t>The objective of “ReduceLROnPlateau” is to reduce the learning rate when a metric has stopped improving. If no improvement is seen for a “patience” number of epochs, the learning rate is reduced by factor value (new_lr = lr * factor), where factor = 0.2. The resulting accuracy is less than the baseline model. This may be due to the training stopping earlier compared to the baseline model (91 vs. 108).</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973"/>
        <w:gridCol w:w="1066"/>
        <w:gridCol w:w="1285"/>
        <w:gridCol w:w="1231"/>
        <w:gridCol w:w="1072"/>
        <w:gridCol w:w="1268"/>
        <w:gridCol w:w="914"/>
        <w:gridCol w:w="1207"/>
      </w:tblGrid>
      <w:tr w:rsidR="00A312D4" w14:paraId="302D7FEA" w14:textId="77777777" w:rsidTr="00B919F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642BF545" w14:textId="77777777" w:rsidR="00A312D4" w:rsidRDefault="00A312D4" w:rsidP="00B919FD">
            <w:pPr>
              <w:spacing w:before="0" w:after="0"/>
            </w:pPr>
            <w:r>
              <w:t>Batch size</w:t>
            </w:r>
          </w:p>
        </w:tc>
        <w:tc>
          <w:tcPr>
            <w:tcW w:w="0" w:type="auto"/>
          </w:tcPr>
          <w:p w14:paraId="056D5679" w14:textId="77777777" w:rsidR="00A312D4" w:rsidRDefault="00A312D4" w:rsidP="00B919FD">
            <w:pPr>
              <w:spacing w:before="0" w:after="0"/>
              <w:cnfStyle w:val="100000000000" w:firstRow="1" w:lastRow="0" w:firstColumn="0" w:lastColumn="0" w:oddVBand="0" w:evenVBand="0" w:oddHBand="0" w:evenHBand="0" w:firstRowFirstColumn="0" w:firstRowLastColumn="0" w:lastRowFirstColumn="0" w:lastRowLastColumn="0"/>
            </w:pPr>
            <w:r>
              <w:t># Epochs</w:t>
            </w:r>
          </w:p>
        </w:tc>
        <w:tc>
          <w:tcPr>
            <w:tcW w:w="0" w:type="auto"/>
          </w:tcPr>
          <w:p w14:paraId="4E9B23D7" w14:textId="77777777" w:rsidR="00A312D4" w:rsidRDefault="00A312D4" w:rsidP="00B919FD">
            <w:pPr>
              <w:spacing w:before="0" w:after="0"/>
              <w:cnfStyle w:val="100000000000" w:firstRow="1" w:lastRow="0" w:firstColumn="0" w:lastColumn="0" w:oddVBand="0" w:evenVBand="0" w:oddHBand="0" w:evenHBand="0" w:firstRowFirstColumn="0" w:firstRowLastColumn="0" w:lastRowFirstColumn="0" w:lastRowLastColumn="0"/>
            </w:pPr>
            <w:r>
              <w:t>Learning rate</w:t>
            </w:r>
          </w:p>
        </w:tc>
        <w:tc>
          <w:tcPr>
            <w:tcW w:w="0" w:type="auto"/>
          </w:tcPr>
          <w:p w14:paraId="30BADEAD" w14:textId="77777777" w:rsidR="00A312D4" w:rsidRDefault="00A312D4" w:rsidP="00B919FD">
            <w:pPr>
              <w:spacing w:before="0" w:after="0"/>
              <w:cnfStyle w:val="100000000000" w:firstRow="1" w:lastRow="0" w:firstColumn="0" w:lastColumn="0" w:oddVBand="0" w:evenVBand="0" w:oddHBand="0" w:evenHBand="0" w:firstRowFirstColumn="0" w:firstRowLastColumn="0" w:lastRowFirstColumn="0" w:lastRowLastColumn="0"/>
            </w:pPr>
            <w:r>
              <w:t>Optimizer</w:t>
            </w:r>
          </w:p>
        </w:tc>
        <w:tc>
          <w:tcPr>
            <w:tcW w:w="0" w:type="auto"/>
          </w:tcPr>
          <w:p w14:paraId="0BFD5816" w14:textId="77777777" w:rsidR="00A312D4" w:rsidRDefault="00A312D4" w:rsidP="00B919FD">
            <w:pPr>
              <w:spacing w:before="0" w:after="0"/>
              <w:cnfStyle w:val="100000000000" w:firstRow="1" w:lastRow="0" w:firstColumn="0" w:lastColumn="0" w:oddVBand="0" w:evenVBand="0" w:oddHBand="0" w:evenHBand="0" w:firstRowFirstColumn="0" w:firstRowLastColumn="0" w:lastRowFirstColumn="0" w:lastRowLastColumn="0"/>
            </w:pPr>
            <w:r>
              <w:t>Dropout</w:t>
            </w:r>
          </w:p>
        </w:tc>
        <w:tc>
          <w:tcPr>
            <w:tcW w:w="0" w:type="auto"/>
          </w:tcPr>
          <w:p w14:paraId="1128F12D" w14:textId="77777777" w:rsidR="00A312D4" w:rsidRDefault="00A312D4" w:rsidP="00B919FD">
            <w:pPr>
              <w:spacing w:before="0" w:after="0"/>
              <w:cnfStyle w:val="100000000000" w:firstRow="1" w:lastRow="0" w:firstColumn="0" w:lastColumn="0" w:oddVBand="0" w:evenVBand="0" w:oddHBand="0" w:evenHBand="0" w:firstRowFirstColumn="0" w:firstRowLastColumn="0" w:lastRowFirstColumn="0" w:lastRowLastColumn="0"/>
            </w:pPr>
            <w:r>
              <w:t>ES - Patience</w:t>
            </w:r>
          </w:p>
        </w:tc>
        <w:tc>
          <w:tcPr>
            <w:tcW w:w="914" w:type="dxa"/>
          </w:tcPr>
          <w:p w14:paraId="6AB91320" w14:textId="77777777" w:rsidR="00A312D4" w:rsidRDefault="00A312D4" w:rsidP="00B919FD">
            <w:pPr>
              <w:spacing w:before="0" w:after="0"/>
              <w:cnfStyle w:val="100000000000" w:firstRow="1" w:lastRow="0" w:firstColumn="0" w:lastColumn="0" w:oddVBand="0" w:evenVBand="0" w:oddHBand="0" w:evenHBand="0" w:firstRowFirstColumn="0" w:firstRowLastColumn="0" w:lastRowFirstColumn="0" w:lastRowLastColumn="0"/>
            </w:pPr>
            <w:r>
              <w:t>Loss</w:t>
            </w:r>
          </w:p>
        </w:tc>
        <w:tc>
          <w:tcPr>
            <w:tcW w:w="1207" w:type="dxa"/>
          </w:tcPr>
          <w:p w14:paraId="591FB347" w14:textId="77777777" w:rsidR="00A312D4" w:rsidRDefault="00A312D4" w:rsidP="00B919FD">
            <w:pPr>
              <w:spacing w:before="0" w:after="0"/>
              <w:cnfStyle w:val="100000000000" w:firstRow="1" w:lastRow="0" w:firstColumn="0" w:lastColumn="0" w:oddVBand="0" w:evenVBand="0" w:oddHBand="0" w:evenHBand="0" w:firstRowFirstColumn="0" w:firstRowLastColumn="0" w:lastRowFirstColumn="0" w:lastRowLastColumn="0"/>
            </w:pPr>
            <w:r>
              <w:t>Accuracy</w:t>
            </w:r>
          </w:p>
        </w:tc>
      </w:tr>
      <w:tr w:rsidR="00A312D4" w14:paraId="2676F5D4"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C90F4AB" w14:textId="4AE21FD0" w:rsidR="00A312D4" w:rsidRDefault="00A312D4" w:rsidP="00A312D4">
            <w:pPr>
              <w:spacing w:before="0" w:after="0"/>
            </w:pPr>
            <w:r>
              <w:t>128</w:t>
            </w:r>
          </w:p>
        </w:tc>
        <w:tc>
          <w:tcPr>
            <w:tcW w:w="0" w:type="auto"/>
          </w:tcPr>
          <w:p w14:paraId="40073AF5" w14:textId="5FCCAE85" w:rsidR="00A312D4" w:rsidRDefault="00A312D4" w:rsidP="00A312D4">
            <w:pPr>
              <w:spacing w:before="0" w:after="0"/>
              <w:cnfStyle w:val="000000100000" w:firstRow="0" w:lastRow="0" w:firstColumn="0" w:lastColumn="0" w:oddVBand="0" w:evenVBand="0" w:oddHBand="1" w:evenHBand="0" w:firstRowFirstColumn="0" w:firstRowLastColumn="0" w:lastRowFirstColumn="0" w:lastRowLastColumn="0"/>
            </w:pPr>
            <w:r>
              <w:t>91/200</w:t>
            </w:r>
          </w:p>
        </w:tc>
        <w:tc>
          <w:tcPr>
            <w:tcW w:w="0" w:type="auto"/>
          </w:tcPr>
          <w:p w14:paraId="706DA5FD" w14:textId="7CB5F518" w:rsidR="00A312D4" w:rsidRDefault="00A312D4" w:rsidP="00A312D4">
            <w:pPr>
              <w:spacing w:before="0" w:after="0"/>
              <w:cnfStyle w:val="000000100000" w:firstRow="0" w:lastRow="0" w:firstColumn="0" w:lastColumn="0" w:oddVBand="0" w:evenVBand="0" w:oddHBand="1" w:evenHBand="0" w:firstRowFirstColumn="0" w:firstRowLastColumn="0" w:lastRowFirstColumn="0" w:lastRowLastColumn="0"/>
            </w:pPr>
            <w:r>
              <w:t>0.0001</w:t>
            </w:r>
          </w:p>
        </w:tc>
        <w:tc>
          <w:tcPr>
            <w:tcW w:w="0" w:type="auto"/>
          </w:tcPr>
          <w:p w14:paraId="3985C4B6" w14:textId="6F94A65D" w:rsidR="00A312D4" w:rsidRDefault="00A312D4" w:rsidP="00A312D4">
            <w:pPr>
              <w:spacing w:before="0" w:after="0"/>
              <w:cnfStyle w:val="000000100000" w:firstRow="0" w:lastRow="0" w:firstColumn="0" w:lastColumn="0" w:oddVBand="0" w:evenVBand="0" w:oddHBand="1" w:evenHBand="0" w:firstRowFirstColumn="0" w:firstRowLastColumn="0" w:lastRowFirstColumn="0" w:lastRowLastColumn="0"/>
            </w:pPr>
            <w:r>
              <w:t>Adam</w:t>
            </w:r>
          </w:p>
        </w:tc>
        <w:tc>
          <w:tcPr>
            <w:tcW w:w="0" w:type="auto"/>
          </w:tcPr>
          <w:p w14:paraId="5BD83FE0" w14:textId="23CBD1EC" w:rsidR="00A312D4" w:rsidRDefault="00A312D4" w:rsidP="00A312D4">
            <w:pPr>
              <w:spacing w:before="0" w:after="0"/>
              <w:cnfStyle w:val="000000100000" w:firstRow="0" w:lastRow="0" w:firstColumn="0" w:lastColumn="0" w:oddVBand="0" w:evenVBand="0" w:oddHBand="1" w:evenHBand="0" w:firstRowFirstColumn="0" w:firstRowLastColumn="0" w:lastRowFirstColumn="0" w:lastRowLastColumn="0"/>
            </w:pPr>
            <w:r>
              <w:t>0.4</w:t>
            </w:r>
          </w:p>
        </w:tc>
        <w:tc>
          <w:tcPr>
            <w:tcW w:w="0" w:type="auto"/>
          </w:tcPr>
          <w:p w14:paraId="12175257" w14:textId="25CEDC77" w:rsidR="00A312D4" w:rsidRDefault="00A312D4" w:rsidP="00A312D4">
            <w:pPr>
              <w:spacing w:before="0" w:after="0"/>
              <w:cnfStyle w:val="000000100000" w:firstRow="0" w:lastRow="0" w:firstColumn="0" w:lastColumn="0" w:oddVBand="0" w:evenVBand="0" w:oddHBand="1" w:evenHBand="0" w:firstRowFirstColumn="0" w:firstRowLastColumn="0" w:lastRowFirstColumn="0" w:lastRowLastColumn="0"/>
            </w:pPr>
            <w:r>
              <w:t>20</w:t>
            </w:r>
          </w:p>
        </w:tc>
        <w:tc>
          <w:tcPr>
            <w:tcW w:w="914" w:type="dxa"/>
          </w:tcPr>
          <w:p w14:paraId="23BE7E8B" w14:textId="0DB58258" w:rsidR="00A312D4" w:rsidRPr="00164BD1" w:rsidRDefault="00A312D4" w:rsidP="00A312D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textAlignment w:val="baseline"/>
              <w:cnfStyle w:val="000000100000" w:firstRow="0" w:lastRow="0" w:firstColumn="0" w:lastColumn="0" w:oddVBand="0" w:evenVBand="0" w:oddHBand="1" w:evenHBand="0" w:firstRowFirstColumn="0" w:firstRowLastColumn="0" w:lastRowFirstColumn="0" w:lastRowLastColumn="0"/>
              <w:rPr>
                <w:rFonts w:eastAsia="Times New Roman" w:cs="Arial"/>
                <w:color w:val="000000"/>
                <w:lang w:eastAsia="en-SG"/>
              </w:rPr>
            </w:pPr>
            <w:r>
              <w:t>1.5204</w:t>
            </w:r>
          </w:p>
        </w:tc>
        <w:tc>
          <w:tcPr>
            <w:tcW w:w="1207" w:type="dxa"/>
          </w:tcPr>
          <w:p w14:paraId="5E09510B" w14:textId="19CC8B0C" w:rsidR="00A312D4" w:rsidRDefault="00DD19E1" w:rsidP="00A312D4">
            <w:pPr>
              <w:spacing w:before="0" w:after="0"/>
              <w:cnfStyle w:val="000000100000" w:firstRow="0" w:lastRow="0" w:firstColumn="0" w:lastColumn="0" w:oddVBand="0" w:evenVBand="0" w:oddHBand="1" w:evenHBand="0" w:firstRowFirstColumn="0" w:firstRowLastColumn="0" w:lastRowFirstColumn="0" w:lastRowLastColumn="0"/>
            </w:pPr>
            <w:r>
              <w:t>57.4%</w:t>
            </w:r>
          </w:p>
        </w:tc>
      </w:tr>
    </w:tbl>
    <w:p w14:paraId="78C622A4" w14:textId="4D0CADC2" w:rsidR="00A312D4" w:rsidRDefault="000B052C" w:rsidP="000B052C">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8</w:t>
      </w:r>
      <w:r w:rsidR="00F62786">
        <w:rPr>
          <w:noProof/>
        </w:rPr>
        <w:fldChar w:fldCharType="end"/>
      </w:r>
      <w:r>
        <w:t xml:space="preserve"> - </w:t>
      </w:r>
      <w:bookmarkStart w:id="8" w:name="_Hlk94301572"/>
      <w:r>
        <w:t xml:space="preserve">Hyperparameters for Run </w:t>
      </w:r>
      <w:bookmarkEnd w:id="8"/>
      <w:r>
        <w:t>2</w:t>
      </w:r>
    </w:p>
    <w:p w14:paraId="3A7F6CD7" w14:textId="7ADD5B49" w:rsidR="000B052C" w:rsidRDefault="000B052C" w:rsidP="000B052C">
      <w:r>
        <w:t>The loss and accuracy graphs are shown</w:t>
      </w:r>
      <w:r w:rsidR="00C40F60">
        <w:t xml:space="preserve"> </w:t>
      </w:r>
      <w:r w:rsidR="00C40F60">
        <w:fldChar w:fldCharType="begin"/>
      </w:r>
      <w:r w:rsidR="00C40F60">
        <w:instrText xml:space="preserve"> REF _Ref94909116 \h </w:instrText>
      </w:r>
      <w:r w:rsidR="00C40F60">
        <w:fldChar w:fldCharType="separate"/>
      </w:r>
      <w:r w:rsidR="00AB33A0">
        <w:t xml:space="preserve">Table </w:t>
      </w:r>
      <w:r w:rsidR="00AB33A0">
        <w:rPr>
          <w:noProof/>
        </w:rPr>
        <w:t>9</w:t>
      </w:r>
      <w:r w:rsidR="00C40F60">
        <w:fldChar w:fldCharType="end"/>
      </w:r>
      <w:r w:rsidR="00C40F60">
        <w:t>.</w:t>
      </w:r>
    </w:p>
    <w:tbl>
      <w:tblPr>
        <w:tblStyle w:val="ListTable3-Accent2"/>
        <w:tblW w:w="0" w:type="auto"/>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4724"/>
        <w:gridCol w:w="4292"/>
      </w:tblGrid>
      <w:tr w:rsidR="000B052C" w14:paraId="66195F30" w14:textId="77777777" w:rsidTr="000B052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24" w:type="dxa"/>
          </w:tcPr>
          <w:p w14:paraId="39EABAE0" w14:textId="63D24534" w:rsidR="000B052C" w:rsidRDefault="000B052C" w:rsidP="00422C14">
            <w:pPr>
              <w:spacing w:before="0" w:after="0"/>
            </w:pPr>
            <w:bookmarkStart w:id="9" w:name="_Hlk94301603"/>
            <w:bookmarkStart w:id="10" w:name="_Hlk94903826"/>
            <w:r>
              <w:t>Training Accuracy</w:t>
            </w:r>
          </w:p>
        </w:tc>
        <w:tc>
          <w:tcPr>
            <w:tcW w:w="4292" w:type="dxa"/>
          </w:tcPr>
          <w:p w14:paraId="7D0FE6E2" w14:textId="14B5C851" w:rsidR="000B052C" w:rsidRDefault="000B052C" w:rsidP="00422C14">
            <w:pPr>
              <w:spacing w:before="0" w:after="0"/>
              <w:cnfStyle w:val="100000000000" w:firstRow="1" w:lastRow="0" w:firstColumn="0" w:lastColumn="0" w:oddVBand="0" w:evenVBand="0" w:oddHBand="0" w:evenHBand="0" w:firstRowFirstColumn="0" w:firstRowLastColumn="0" w:lastRowFirstColumn="0" w:lastRowLastColumn="0"/>
            </w:pPr>
            <w:r>
              <w:t>Training Loss</w:t>
            </w:r>
          </w:p>
        </w:tc>
      </w:tr>
      <w:bookmarkEnd w:id="9"/>
      <w:tr w:rsidR="000B052C" w14:paraId="5C6875CA" w14:textId="77777777" w:rsidTr="000B0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24" w:type="dxa"/>
          </w:tcPr>
          <w:p w14:paraId="7665B4A3" w14:textId="5817985E" w:rsidR="000B052C" w:rsidRDefault="000B052C" w:rsidP="00422C14">
            <w:pPr>
              <w:spacing w:before="0" w:after="0"/>
            </w:pPr>
            <w:r>
              <w:rPr>
                <w:noProof/>
              </w:rPr>
              <w:drawing>
                <wp:inline distT="0" distB="0" distL="0" distR="0" wp14:anchorId="1C3D413E" wp14:editId="36283E4F">
                  <wp:extent cx="3013024" cy="15065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0547" cy="1520274"/>
                          </a:xfrm>
                          <a:prstGeom prst="rect">
                            <a:avLst/>
                          </a:prstGeom>
                        </pic:spPr>
                      </pic:pic>
                    </a:graphicData>
                  </a:graphic>
                </wp:inline>
              </w:drawing>
            </w:r>
          </w:p>
        </w:tc>
        <w:tc>
          <w:tcPr>
            <w:tcW w:w="4292" w:type="dxa"/>
          </w:tcPr>
          <w:p w14:paraId="36CFC940" w14:textId="26AE0FC2" w:rsidR="000B052C" w:rsidRDefault="000B052C" w:rsidP="00422C14">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E9F5AAB" wp14:editId="7401AA0F">
                  <wp:extent cx="2717799" cy="1425146"/>
                  <wp:effectExtent l="0" t="0" r="698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47554" cy="1440749"/>
                          </a:xfrm>
                          <a:prstGeom prst="rect">
                            <a:avLst/>
                          </a:prstGeom>
                        </pic:spPr>
                      </pic:pic>
                    </a:graphicData>
                  </a:graphic>
                </wp:inline>
              </w:drawing>
            </w:r>
          </w:p>
        </w:tc>
      </w:tr>
    </w:tbl>
    <w:p w14:paraId="1BF8CBB0" w14:textId="10D6F93F" w:rsidR="000B052C" w:rsidRPr="000B052C" w:rsidRDefault="000B052C" w:rsidP="000B052C">
      <w:pPr>
        <w:pStyle w:val="Caption"/>
      </w:pPr>
      <w:bookmarkStart w:id="11" w:name="_Ref94909116"/>
      <w:bookmarkEnd w:id="10"/>
      <w:r>
        <w:t xml:space="preserve">Table </w:t>
      </w:r>
      <w:r w:rsidR="00F62786">
        <w:fldChar w:fldCharType="begin"/>
      </w:r>
      <w:r w:rsidR="00F62786">
        <w:instrText xml:space="preserve"> SEQ Table \* ARABIC </w:instrText>
      </w:r>
      <w:r w:rsidR="00F62786">
        <w:fldChar w:fldCharType="separate"/>
      </w:r>
      <w:r w:rsidR="00A93506">
        <w:rPr>
          <w:noProof/>
        </w:rPr>
        <w:t>9</w:t>
      </w:r>
      <w:r w:rsidR="00F62786">
        <w:rPr>
          <w:noProof/>
        </w:rPr>
        <w:fldChar w:fldCharType="end"/>
      </w:r>
      <w:bookmarkEnd w:id="11"/>
      <w:r>
        <w:t xml:space="preserve"> - Model Training Accuracy and Loss</w:t>
      </w:r>
    </w:p>
    <w:p w14:paraId="079C544E" w14:textId="23F57AF7" w:rsidR="000B052C" w:rsidRDefault="000B052C" w:rsidP="000B052C">
      <w:r>
        <w:t>The confusion matrix for this run is shown</w:t>
      </w:r>
      <w:r w:rsidR="00C40F60">
        <w:t xml:space="preserve"> </w:t>
      </w:r>
      <w:r w:rsidR="00C40F60">
        <w:fldChar w:fldCharType="begin"/>
      </w:r>
      <w:r w:rsidR="00C40F60">
        <w:instrText xml:space="preserve"> REF _Ref94909136 \h </w:instrText>
      </w:r>
      <w:r w:rsidR="00C40F60">
        <w:fldChar w:fldCharType="separate"/>
      </w:r>
      <w:r w:rsidR="00AB33A0">
        <w:t xml:space="preserve">Figure </w:t>
      </w:r>
      <w:r w:rsidR="00AB33A0">
        <w:rPr>
          <w:noProof/>
        </w:rPr>
        <w:t>5</w:t>
      </w:r>
      <w:r w:rsidR="00C40F60">
        <w:fldChar w:fldCharType="end"/>
      </w:r>
      <w:r w:rsidR="00C40F60">
        <w:t>.</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4776"/>
        <w:gridCol w:w="4240"/>
      </w:tblGrid>
      <w:tr w:rsidR="00172C35" w14:paraId="6200D488" w14:textId="77777777" w:rsidTr="00172C3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4776" w:type="dxa"/>
            <w:tcBorders>
              <w:bottom w:val="none" w:sz="0" w:space="0" w:color="auto"/>
              <w:right w:val="none" w:sz="0" w:space="0" w:color="auto"/>
            </w:tcBorders>
          </w:tcPr>
          <w:p w14:paraId="4419E95E" w14:textId="0C9D75B2" w:rsidR="00172C35" w:rsidRDefault="00172C35" w:rsidP="00172C35">
            <w:pPr>
              <w:spacing w:before="0" w:after="0"/>
            </w:pPr>
            <w:r>
              <w:lastRenderedPageBreak/>
              <w:t>Confusion Matrix</w:t>
            </w:r>
          </w:p>
        </w:tc>
        <w:tc>
          <w:tcPr>
            <w:tcW w:w="4240" w:type="dxa"/>
          </w:tcPr>
          <w:p w14:paraId="311A88DA" w14:textId="0FB8D4B4" w:rsidR="00172C35" w:rsidRDefault="00172C35" w:rsidP="00172C35">
            <w:pPr>
              <w:spacing w:before="0" w:after="0"/>
              <w:cnfStyle w:val="100000000000" w:firstRow="1" w:lastRow="0" w:firstColumn="0" w:lastColumn="0" w:oddVBand="0" w:evenVBand="0" w:oddHBand="0" w:evenHBand="0" w:firstRowFirstColumn="0" w:firstRowLastColumn="0" w:lastRowFirstColumn="0" w:lastRowLastColumn="0"/>
            </w:pPr>
            <w:r>
              <w:t>Comments</w:t>
            </w:r>
          </w:p>
        </w:tc>
      </w:tr>
      <w:tr w:rsidR="00172C35" w14:paraId="0D51727A" w14:textId="77777777" w:rsidTr="00172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6" w:type="dxa"/>
            <w:tcBorders>
              <w:top w:val="none" w:sz="0" w:space="0" w:color="auto"/>
              <w:bottom w:val="none" w:sz="0" w:space="0" w:color="auto"/>
              <w:right w:val="none" w:sz="0" w:space="0" w:color="auto"/>
            </w:tcBorders>
          </w:tcPr>
          <w:p w14:paraId="54E64E3B" w14:textId="70AE47EC" w:rsidR="00172C35" w:rsidRDefault="00172C35" w:rsidP="00172C35">
            <w:pPr>
              <w:spacing w:before="0" w:after="0"/>
            </w:pPr>
            <w:r>
              <w:rPr>
                <w:noProof/>
              </w:rPr>
              <w:drawing>
                <wp:inline distT="0" distB="0" distL="0" distR="0" wp14:anchorId="690A2F9A" wp14:editId="46D12559">
                  <wp:extent cx="2687066" cy="2687066"/>
                  <wp:effectExtent l="76200" t="76200" r="132715" b="132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97329" cy="26973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4240" w:type="dxa"/>
            <w:tcBorders>
              <w:top w:val="none" w:sz="0" w:space="0" w:color="auto"/>
              <w:bottom w:val="none" w:sz="0" w:space="0" w:color="auto"/>
            </w:tcBorders>
          </w:tcPr>
          <w:p w14:paraId="5C032A79" w14:textId="77777777" w:rsidR="00172C35" w:rsidRPr="00C40F60" w:rsidRDefault="00172C35" w:rsidP="00172C35">
            <w:pPr>
              <w:spacing w:before="0" w:after="0"/>
              <w:cnfStyle w:val="000000100000" w:firstRow="0" w:lastRow="0" w:firstColumn="0" w:lastColumn="0" w:oddVBand="0" w:evenVBand="0" w:oddHBand="1" w:evenHBand="0" w:firstRowFirstColumn="0" w:firstRowLastColumn="0" w:lastRowFirstColumn="0" w:lastRowLastColumn="0"/>
            </w:pPr>
            <w:r w:rsidRPr="0086637B">
              <w:t xml:space="preserve">We see </w:t>
            </w:r>
            <w:r>
              <w:t xml:space="preserve">again </w:t>
            </w:r>
            <w:r w:rsidRPr="0086637B">
              <w:t>that happiness</w:t>
            </w:r>
            <w:r>
              <w:t>, disgust</w:t>
            </w:r>
            <w:r w:rsidRPr="0086637B">
              <w:t xml:space="preserve"> </w:t>
            </w:r>
            <w:r>
              <w:t xml:space="preserve">and surprise </w:t>
            </w:r>
            <w:r w:rsidRPr="0086637B">
              <w:t>ha</w:t>
            </w:r>
            <w:r>
              <w:t>ve</w:t>
            </w:r>
            <w:r w:rsidRPr="0086637B">
              <w:t xml:space="preserve"> many correct classifications, </w:t>
            </w:r>
            <w:r>
              <w:t>anger, sadness and neutrality</w:t>
            </w:r>
            <w:r w:rsidRPr="0086637B">
              <w:t xml:space="preserve"> have </w:t>
            </w:r>
            <w:r>
              <w:t>some</w:t>
            </w:r>
            <w:r w:rsidRPr="0086637B">
              <w:t xml:space="preserve"> correct classifications</w:t>
            </w:r>
            <w:r>
              <w:t xml:space="preserve"> whereas fear had</w:t>
            </w:r>
            <w:r w:rsidRPr="0086637B">
              <w:t xml:space="preserve"> </w:t>
            </w:r>
            <w:r>
              <w:t>very few</w:t>
            </w:r>
            <w:r w:rsidRPr="0086637B">
              <w:t xml:space="preserve"> correct classifications. These results imply that our model is very good at detecting smiles </w:t>
            </w:r>
            <w:r>
              <w:t xml:space="preserve">disgust </w:t>
            </w:r>
            <w:r w:rsidRPr="0086637B">
              <w:t xml:space="preserve">and </w:t>
            </w:r>
            <w:r>
              <w:t>surprised expressions</w:t>
            </w:r>
            <w:r w:rsidRPr="0086637B">
              <w:t xml:space="preserve">, but is unable to pick up on more varied emotions such as </w:t>
            </w:r>
            <w:r>
              <w:t>sadness</w:t>
            </w:r>
            <w:r w:rsidRPr="0086637B">
              <w:t xml:space="preserve"> or </w:t>
            </w:r>
            <w:r>
              <w:t>neutrality</w:t>
            </w:r>
            <w:r w:rsidRPr="0086637B">
              <w:t>, which can look different on different people.</w:t>
            </w:r>
          </w:p>
          <w:p w14:paraId="22540BB2" w14:textId="77777777" w:rsidR="00172C35" w:rsidRDefault="00172C35" w:rsidP="00172C35">
            <w:pPr>
              <w:spacing w:before="0" w:after="0"/>
              <w:cnfStyle w:val="000000100000" w:firstRow="0" w:lastRow="0" w:firstColumn="0" w:lastColumn="0" w:oddVBand="0" w:evenVBand="0" w:oddHBand="1" w:evenHBand="0" w:firstRowFirstColumn="0" w:firstRowLastColumn="0" w:lastRowFirstColumn="0" w:lastRowLastColumn="0"/>
            </w:pPr>
          </w:p>
        </w:tc>
      </w:tr>
    </w:tbl>
    <w:p w14:paraId="686889A0" w14:textId="1798C11F" w:rsidR="00AC0841" w:rsidRDefault="00AC0841" w:rsidP="00AC0841">
      <w:pPr>
        <w:pStyle w:val="Caption"/>
      </w:pPr>
      <w:bookmarkStart w:id="12" w:name="_Ref94909136"/>
      <w:r>
        <w:t xml:space="preserve">Figure </w:t>
      </w:r>
      <w:r w:rsidR="00F62786">
        <w:fldChar w:fldCharType="begin"/>
      </w:r>
      <w:r w:rsidR="00F62786">
        <w:instrText xml:space="preserve"> SEQ Figure \* ARABIC </w:instrText>
      </w:r>
      <w:r w:rsidR="00F62786">
        <w:fldChar w:fldCharType="separate"/>
      </w:r>
      <w:r w:rsidR="00AB33A0">
        <w:rPr>
          <w:noProof/>
        </w:rPr>
        <w:t>5</w:t>
      </w:r>
      <w:r w:rsidR="00F62786">
        <w:rPr>
          <w:noProof/>
        </w:rPr>
        <w:fldChar w:fldCharType="end"/>
      </w:r>
      <w:bookmarkEnd w:id="12"/>
      <w:r>
        <w:t xml:space="preserve"> - Confusion Matrix for Run 2</w:t>
      </w:r>
    </w:p>
    <w:p w14:paraId="07AD3D5E" w14:textId="5CCA3822" w:rsidR="00327F63" w:rsidRDefault="00AE3714" w:rsidP="00703E7F">
      <w:pPr>
        <w:pStyle w:val="Heading3"/>
        <w:spacing w:after="240"/>
      </w:pPr>
      <w:r>
        <w:t xml:space="preserve">Experimental Run </w:t>
      </w:r>
      <w:r w:rsidR="000B2A45">
        <w:t>3</w:t>
      </w:r>
      <w:r w:rsidR="00F22610">
        <w:t xml:space="preserve"> (Vary Dropout Rates)</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980"/>
        <w:gridCol w:w="1069"/>
        <w:gridCol w:w="1292"/>
        <w:gridCol w:w="1231"/>
        <w:gridCol w:w="1072"/>
        <w:gridCol w:w="1276"/>
        <w:gridCol w:w="889"/>
        <w:gridCol w:w="1207"/>
      </w:tblGrid>
      <w:tr w:rsidR="00AE3714" w:rsidRPr="00AE3714" w14:paraId="493E7826" w14:textId="77777777" w:rsidTr="00B919F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422E8335" w14:textId="77777777" w:rsidR="00AE3714" w:rsidRPr="00AE3714" w:rsidRDefault="00AE3714" w:rsidP="00422C14">
            <w:pPr>
              <w:spacing w:before="0" w:after="0" w:line="259" w:lineRule="auto"/>
              <w:rPr>
                <w:lang w:val="en-US"/>
              </w:rPr>
            </w:pPr>
            <w:r w:rsidRPr="00AE3714">
              <w:rPr>
                <w:lang w:val="en-US"/>
              </w:rPr>
              <w:t>Batch size</w:t>
            </w:r>
          </w:p>
        </w:tc>
        <w:tc>
          <w:tcPr>
            <w:tcW w:w="0" w:type="auto"/>
          </w:tcPr>
          <w:p w14:paraId="0D6C6C10" w14:textId="77777777" w:rsidR="00AE3714" w:rsidRPr="00AE3714" w:rsidRDefault="00AE3714" w:rsidP="00422C14">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 Epochs</w:t>
            </w:r>
          </w:p>
        </w:tc>
        <w:tc>
          <w:tcPr>
            <w:tcW w:w="0" w:type="auto"/>
          </w:tcPr>
          <w:p w14:paraId="137A5331" w14:textId="77777777" w:rsidR="00AE3714" w:rsidRPr="00AE3714" w:rsidRDefault="00AE3714" w:rsidP="00422C14">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Learning rate</w:t>
            </w:r>
          </w:p>
        </w:tc>
        <w:tc>
          <w:tcPr>
            <w:tcW w:w="0" w:type="auto"/>
          </w:tcPr>
          <w:p w14:paraId="56D64D2D" w14:textId="77777777" w:rsidR="00AE3714" w:rsidRPr="00AE3714" w:rsidRDefault="00AE3714" w:rsidP="00422C14">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Optimizer</w:t>
            </w:r>
          </w:p>
        </w:tc>
        <w:tc>
          <w:tcPr>
            <w:tcW w:w="0" w:type="auto"/>
          </w:tcPr>
          <w:p w14:paraId="765B9109" w14:textId="77777777" w:rsidR="00AE3714" w:rsidRPr="00AE3714" w:rsidRDefault="00AE3714" w:rsidP="00422C14">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Dropout</w:t>
            </w:r>
          </w:p>
        </w:tc>
        <w:tc>
          <w:tcPr>
            <w:tcW w:w="0" w:type="auto"/>
          </w:tcPr>
          <w:p w14:paraId="31D7F05F" w14:textId="77777777" w:rsidR="00AE3714" w:rsidRPr="00AE3714" w:rsidRDefault="00AE3714" w:rsidP="00422C14">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ES - Patience</w:t>
            </w:r>
          </w:p>
        </w:tc>
        <w:tc>
          <w:tcPr>
            <w:tcW w:w="0" w:type="auto"/>
          </w:tcPr>
          <w:p w14:paraId="442D27C8" w14:textId="77777777" w:rsidR="00AE3714" w:rsidRPr="00AE3714" w:rsidRDefault="00AE3714" w:rsidP="00422C14">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Loss</w:t>
            </w:r>
          </w:p>
        </w:tc>
        <w:tc>
          <w:tcPr>
            <w:tcW w:w="0" w:type="auto"/>
          </w:tcPr>
          <w:p w14:paraId="135BF123" w14:textId="77777777" w:rsidR="00AE3714" w:rsidRPr="00AE3714" w:rsidRDefault="00AE3714" w:rsidP="00422C14">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Accuracy</w:t>
            </w:r>
          </w:p>
        </w:tc>
      </w:tr>
      <w:tr w:rsidR="00AE3714" w:rsidRPr="00AE3714" w14:paraId="5A309BE8"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C4429CE" w14:textId="33B8F41A" w:rsidR="00AE3714" w:rsidRPr="00AE3714" w:rsidRDefault="00AE3714" w:rsidP="00422C14">
            <w:pPr>
              <w:spacing w:before="0" w:after="0" w:line="259" w:lineRule="auto"/>
              <w:rPr>
                <w:lang w:val="en-US"/>
              </w:rPr>
            </w:pPr>
            <w:r>
              <w:t>128</w:t>
            </w:r>
          </w:p>
        </w:tc>
        <w:tc>
          <w:tcPr>
            <w:tcW w:w="0" w:type="auto"/>
          </w:tcPr>
          <w:p w14:paraId="3E04A71E" w14:textId="5979696D"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59/200</w:t>
            </w:r>
          </w:p>
        </w:tc>
        <w:tc>
          <w:tcPr>
            <w:tcW w:w="0" w:type="auto"/>
          </w:tcPr>
          <w:p w14:paraId="538BF739" w14:textId="21CE6E97"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0001</w:t>
            </w:r>
          </w:p>
        </w:tc>
        <w:tc>
          <w:tcPr>
            <w:tcW w:w="0" w:type="auto"/>
          </w:tcPr>
          <w:p w14:paraId="3B9830EE" w14:textId="0775513A"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Adam</w:t>
            </w:r>
          </w:p>
        </w:tc>
        <w:tc>
          <w:tcPr>
            <w:tcW w:w="0" w:type="auto"/>
          </w:tcPr>
          <w:p w14:paraId="5899F187" w14:textId="3AB9E4A7"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8</w:t>
            </w:r>
          </w:p>
        </w:tc>
        <w:tc>
          <w:tcPr>
            <w:tcW w:w="0" w:type="auto"/>
          </w:tcPr>
          <w:p w14:paraId="24D3A46E" w14:textId="0885B88F"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20</w:t>
            </w:r>
          </w:p>
        </w:tc>
        <w:tc>
          <w:tcPr>
            <w:tcW w:w="0" w:type="auto"/>
          </w:tcPr>
          <w:p w14:paraId="6657E860" w14:textId="0D05E9EB"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2.3336</w:t>
            </w:r>
          </w:p>
        </w:tc>
        <w:tc>
          <w:tcPr>
            <w:tcW w:w="0" w:type="auto"/>
          </w:tcPr>
          <w:p w14:paraId="557A919A" w14:textId="657A6BE3" w:rsidR="00AE3714" w:rsidRPr="00AE3714" w:rsidRDefault="00DD19E1"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25.4%</w:t>
            </w:r>
          </w:p>
        </w:tc>
      </w:tr>
      <w:tr w:rsidR="00AE3714" w:rsidRPr="00AE3714" w14:paraId="73F54404" w14:textId="77777777" w:rsidTr="00B919FD">
        <w:tc>
          <w:tcPr>
            <w:cnfStyle w:val="001000000000" w:firstRow="0" w:lastRow="0" w:firstColumn="1" w:lastColumn="0" w:oddVBand="0" w:evenVBand="0" w:oddHBand="0" w:evenHBand="0" w:firstRowFirstColumn="0" w:firstRowLastColumn="0" w:lastRowFirstColumn="0" w:lastRowLastColumn="0"/>
            <w:tcW w:w="0" w:type="auto"/>
          </w:tcPr>
          <w:p w14:paraId="2BB9ECD7" w14:textId="070E3D18" w:rsidR="00AE3714" w:rsidRPr="00AE3714" w:rsidRDefault="00AE3714" w:rsidP="00422C14">
            <w:pPr>
              <w:spacing w:before="0" w:after="0" w:line="259" w:lineRule="auto"/>
              <w:rPr>
                <w:lang w:val="en-US"/>
              </w:rPr>
            </w:pPr>
            <w:r>
              <w:t>128</w:t>
            </w:r>
          </w:p>
        </w:tc>
        <w:tc>
          <w:tcPr>
            <w:tcW w:w="0" w:type="auto"/>
          </w:tcPr>
          <w:p w14:paraId="16BFB8D1" w14:textId="484A68C2" w:rsidR="00AE3714" w:rsidRPr="00AE3714" w:rsidRDefault="00AE3714" w:rsidP="00422C14">
            <w:pPr>
              <w:spacing w:before="0" w:after="0" w:line="259" w:lineRule="auto"/>
              <w:cnfStyle w:val="000000000000" w:firstRow="0" w:lastRow="0" w:firstColumn="0" w:lastColumn="0" w:oddVBand="0" w:evenVBand="0" w:oddHBand="0" w:evenHBand="0" w:firstRowFirstColumn="0" w:firstRowLastColumn="0" w:lastRowFirstColumn="0" w:lastRowLastColumn="0"/>
              <w:rPr>
                <w:lang w:val="en-US"/>
              </w:rPr>
            </w:pPr>
            <w:r>
              <w:t>42/200</w:t>
            </w:r>
          </w:p>
        </w:tc>
        <w:tc>
          <w:tcPr>
            <w:tcW w:w="0" w:type="auto"/>
          </w:tcPr>
          <w:p w14:paraId="5421F30E" w14:textId="69A1A64D" w:rsidR="00AE3714" w:rsidRPr="00AE3714" w:rsidRDefault="00AE3714" w:rsidP="00422C14">
            <w:pPr>
              <w:spacing w:before="0" w:after="0" w:line="259" w:lineRule="auto"/>
              <w:cnfStyle w:val="000000000000" w:firstRow="0" w:lastRow="0" w:firstColumn="0" w:lastColumn="0" w:oddVBand="0" w:evenVBand="0" w:oddHBand="0" w:evenHBand="0" w:firstRowFirstColumn="0" w:firstRowLastColumn="0" w:lastRowFirstColumn="0" w:lastRowLastColumn="0"/>
              <w:rPr>
                <w:lang w:val="en-US"/>
              </w:rPr>
            </w:pPr>
            <w:r>
              <w:t>0.0001</w:t>
            </w:r>
          </w:p>
        </w:tc>
        <w:tc>
          <w:tcPr>
            <w:tcW w:w="0" w:type="auto"/>
          </w:tcPr>
          <w:p w14:paraId="357644B7" w14:textId="7975D147" w:rsidR="00AE3714" w:rsidRPr="00AE3714" w:rsidRDefault="00AE3714" w:rsidP="00422C14">
            <w:pPr>
              <w:spacing w:before="0" w:after="0" w:line="259" w:lineRule="auto"/>
              <w:cnfStyle w:val="000000000000" w:firstRow="0" w:lastRow="0" w:firstColumn="0" w:lastColumn="0" w:oddVBand="0" w:evenVBand="0" w:oddHBand="0" w:evenHBand="0" w:firstRowFirstColumn="0" w:firstRowLastColumn="0" w:lastRowFirstColumn="0" w:lastRowLastColumn="0"/>
              <w:rPr>
                <w:lang w:val="en-US"/>
              </w:rPr>
            </w:pPr>
            <w:r>
              <w:t>Adam</w:t>
            </w:r>
          </w:p>
        </w:tc>
        <w:tc>
          <w:tcPr>
            <w:tcW w:w="0" w:type="auto"/>
          </w:tcPr>
          <w:p w14:paraId="1536F826" w14:textId="37EA93EB" w:rsidR="00AE3714" w:rsidRPr="00AE3714" w:rsidRDefault="00AE3714" w:rsidP="00422C14">
            <w:pPr>
              <w:spacing w:before="0" w:after="0" w:line="259" w:lineRule="auto"/>
              <w:cnfStyle w:val="000000000000" w:firstRow="0" w:lastRow="0" w:firstColumn="0" w:lastColumn="0" w:oddVBand="0" w:evenVBand="0" w:oddHBand="0" w:evenHBand="0" w:firstRowFirstColumn="0" w:firstRowLastColumn="0" w:lastRowFirstColumn="0" w:lastRowLastColumn="0"/>
              <w:rPr>
                <w:lang w:val="en-US"/>
              </w:rPr>
            </w:pPr>
            <w:r>
              <w:t>0.2</w:t>
            </w:r>
          </w:p>
        </w:tc>
        <w:tc>
          <w:tcPr>
            <w:tcW w:w="0" w:type="auto"/>
          </w:tcPr>
          <w:p w14:paraId="78DA9135" w14:textId="3D39736A" w:rsidR="00AE3714" w:rsidRPr="00AE3714" w:rsidRDefault="00AE3714" w:rsidP="00422C14">
            <w:pPr>
              <w:spacing w:before="0" w:after="0" w:line="259" w:lineRule="auto"/>
              <w:cnfStyle w:val="000000000000" w:firstRow="0" w:lastRow="0" w:firstColumn="0" w:lastColumn="0" w:oddVBand="0" w:evenVBand="0" w:oddHBand="0" w:evenHBand="0" w:firstRowFirstColumn="0" w:firstRowLastColumn="0" w:lastRowFirstColumn="0" w:lastRowLastColumn="0"/>
              <w:rPr>
                <w:lang w:val="en-US"/>
              </w:rPr>
            </w:pPr>
            <w:r>
              <w:t>20</w:t>
            </w:r>
          </w:p>
        </w:tc>
        <w:tc>
          <w:tcPr>
            <w:tcW w:w="0" w:type="auto"/>
          </w:tcPr>
          <w:p w14:paraId="7401A26D" w14:textId="600D8990" w:rsidR="00AE3714" w:rsidRPr="00AE3714" w:rsidRDefault="00AE3714" w:rsidP="00422C14">
            <w:pPr>
              <w:spacing w:before="0" w:after="0" w:line="259" w:lineRule="auto"/>
              <w:cnfStyle w:val="000000000000" w:firstRow="0" w:lastRow="0" w:firstColumn="0" w:lastColumn="0" w:oddVBand="0" w:evenVBand="0" w:oddHBand="0" w:evenHBand="0" w:firstRowFirstColumn="0" w:firstRowLastColumn="0" w:lastRowFirstColumn="0" w:lastRowLastColumn="0"/>
              <w:rPr>
                <w:lang w:val="en-US"/>
              </w:rPr>
            </w:pPr>
            <w:r w:rsidRPr="00910B74">
              <w:t>1.1601</w:t>
            </w:r>
          </w:p>
        </w:tc>
        <w:tc>
          <w:tcPr>
            <w:tcW w:w="0" w:type="auto"/>
          </w:tcPr>
          <w:p w14:paraId="7DC11951" w14:textId="3DD85717" w:rsidR="00AE3714" w:rsidRPr="00AE3714" w:rsidRDefault="00DD19E1" w:rsidP="00422C14">
            <w:pPr>
              <w:spacing w:before="0" w:after="0" w:line="259" w:lineRule="auto"/>
              <w:cnfStyle w:val="000000000000" w:firstRow="0" w:lastRow="0" w:firstColumn="0" w:lastColumn="0" w:oddVBand="0" w:evenVBand="0" w:oddHBand="0" w:evenHBand="0" w:firstRowFirstColumn="0" w:firstRowLastColumn="0" w:lastRowFirstColumn="0" w:lastRowLastColumn="0"/>
              <w:rPr>
                <w:lang w:val="en-US"/>
              </w:rPr>
            </w:pPr>
            <w:r>
              <w:t>61.6%</w:t>
            </w:r>
          </w:p>
        </w:tc>
      </w:tr>
      <w:tr w:rsidR="00AE3714" w:rsidRPr="00AE3714" w14:paraId="5A8E0F3B"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053BF4" w14:textId="37A4B7AE" w:rsidR="00AE3714" w:rsidRPr="00AE3714" w:rsidRDefault="00AE3714" w:rsidP="00422C14">
            <w:pPr>
              <w:spacing w:before="0" w:after="0" w:line="259" w:lineRule="auto"/>
              <w:rPr>
                <w:lang w:val="en-US"/>
              </w:rPr>
            </w:pPr>
            <w:r>
              <w:t>128</w:t>
            </w:r>
          </w:p>
        </w:tc>
        <w:tc>
          <w:tcPr>
            <w:tcW w:w="0" w:type="auto"/>
          </w:tcPr>
          <w:p w14:paraId="5FD9C95E" w14:textId="4527552C"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40/200</w:t>
            </w:r>
          </w:p>
        </w:tc>
        <w:tc>
          <w:tcPr>
            <w:tcW w:w="0" w:type="auto"/>
          </w:tcPr>
          <w:p w14:paraId="410F1129" w14:textId="10FB43FE"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0001</w:t>
            </w:r>
          </w:p>
        </w:tc>
        <w:tc>
          <w:tcPr>
            <w:tcW w:w="0" w:type="auto"/>
          </w:tcPr>
          <w:p w14:paraId="7A122EF4" w14:textId="126C13EF"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Adam</w:t>
            </w:r>
          </w:p>
        </w:tc>
        <w:tc>
          <w:tcPr>
            <w:tcW w:w="0" w:type="auto"/>
          </w:tcPr>
          <w:p w14:paraId="26A03769" w14:textId="57457530"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1</w:t>
            </w:r>
          </w:p>
        </w:tc>
        <w:tc>
          <w:tcPr>
            <w:tcW w:w="0" w:type="auto"/>
          </w:tcPr>
          <w:p w14:paraId="6B7A78DB" w14:textId="1EADA993"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20</w:t>
            </w:r>
          </w:p>
        </w:tc>
        <w:tc>
          <w:tcPr>
            <w:tcW w:w="0" w:type="auto"/>
          </w:tcPr>
          <w:p w14:paraId="547B4EDC" w14:textId="074F3EE7" w:rsidR="00AE3714" w:rsidRPr="00AE3714" w:rsidRDefault="00AE3714"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rsidRPr="00B81B1D">
              <w:t>1.3121</w:t>
            </w:r>
          </w:p>
        </w:tc>
        <w:tc>
          <w:tcPr>
            <w:tcW w:w="0" w:type="auto"/>
          </w:tcPr>
          <w:p w14:paraId="198D3DF1" w14:textId="6F87F309" w:rsidR="00AE3714" w:rsidRPr="00AE3714" w:rsidRDefault="00DD19E1" w:rsidP="00422C14">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60.1%</w:t>
            </w:r>
          </w:p>
        </w:tc>
      </w:tr>
    </w:tbl>
    <w:p w14:paraId="1F89208A" w14:textId="2E2F7FA7" w:rsidR="00AE3714" w:rsidRDefault="00AE3714" w:rsidP="00AE3714">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10</w:t>
      </w:r>
      <w:r w:rsidR="00F62786">
        <w:rPr>
          <w:noProof/>
        </w:rPr>
        <w:fldChar w:fldCharType="end"/>
      </w:r>
      <w:r>
        <w:t xml:space="preserve"> - </w:t>
      </w:r>
      <w:r w:rsidRPr="00AE3714">
        <w:t>Hyperparameters for Run</w:t>
      </w:r>
      <w:r>
        <w:t xml:space="preserve"> </w:t>
      </w:r>
      <w:r w:rsidR="00C62E39">
        <w:t>6</w:t>
      </w:r>
    </w:p>
    <w:tbl>
      <w:tblPr>
        <w:tblStyle w:val="ListTable3-Accent2"/>
        <w:tblW w:w="0" w:type="auto"/>
        <w:tblInd w:w="-147" w:type="dxa"/>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1072"/>
        <w:gridCol w:w="4004"/>
        <w:gridCol w:w="4056"/>
      </w:tblGrid>
      <w:tr w:rsidR="00924DA1" w14:paraId="6F80590F" w14:textId="77777777" w:rsidTr="00F65952">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0F077330" w14:textId="5A415659" w:rsidR="00924DA1" w:rsidRDefault="00924DA1" w:rsidP="00DD19E1">
            <w:pPr>
              <w:spacing w:before="0" w:after="0"/>
            </w:pPr>
            <w:r>
              <w:t>Dropout</w:t>
            </w:r>
          </w:p>
        </w:tc>
        <w:tc>
          <w:tcPr>
            <w:tcW w:w="0" w:type="auto"/>
          </w:tcPr>
          <w:p w14:paraId="16DD6FAC" w14:textId="0A3E31C1" w:rsidR="00924DA1" w:rsidRDefault="00924DA1" w:rsidP="00DD19E1">
            <w:pPr>
              <w:spacing w:before="0" w:after="0"/>
              <w:jc w:val="center"/>
              <w:cnfStyle w:val="100000000000" w:firstRow="1" w:lastRow="0" w:firstColumn="0" w:lastColumn="0" w:oddVBand="0" w:evenVBand="0" w:oddHBand="0" w:evenHBand="0" w:firstRowFirstColumn="0" w:firstRowLastColumn="0" w:lastRowFirstColumn="0" w:lastRowLastColumn="0"/>
            </w:pPr>
            <w:r>
              <w:t>Training Accuracy</w:t>
            </w:r>
          </w:p>
        </w:tc>
        <w:tc>
          <w:tcPr>
            <w:tcW w:w="0" w:type="auto"/>
          </w:tcPr>
          <w:p w14:paraId="4811D760" w14:textId="77777777" w:rsidR="00924DA1" w:rsidRDefault="00924DA1" w:rsidP="00DD19E1">
            <w:pPr>
              <w:spacing w:before="0" w:after="0"/>
              <w:jc w:val="center"/>
              <w:cnfStyle w:val="100000000000" w:firstRow="1" w:lastRow="0" w:firstColumn="0" w:lastColumn="0" w:oddVBand="0" w:evenVBand="0" w:oddHBand="0" w:evenHBand="0" w:firstRowFirstColumn="0" w:firstRowLastColumn="0" w:lastRowFirstColumn="0" w:lastRowLastColumn="0"/>
            </w:pPr>
            <w:r>
              <w:t>Training Loss</w:t>
            </w:r>
          </w:p>
        </w:tc>
      </w:tr>
      <w:tr w:rsidR="00924DA1" w14:paraId="042A41BE" w14:textId="77777777" w:rsidTr="00F65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B1B0CF" w14:textId="7B834C3D" w:rsidR="00924DA1" w:rsidRDefault="00924DA1" w:rsidP="00DD19E1">
            <w:pPr>
              <w:spacing w:before="0" w:after="0"/>
              <w:jc w:val="center"/>
              <w:rPr>
                <w:noProof/>
              </w:rPr>
            </w:pPr>
            <w:r>
              <w:rPr>
                <w:noProof/>
              </w:rPr>
              <w:t>0.8</w:t>
            </w:r>
          </w:p>
        </w:tc>
        <w:tc>
          <w:tcPr>
            <w:tcW w:w="0" w:type="auto"/>
          </w:tcPr>
          <w:p w14:paraId="63688DD3" w14:textId="2BDAA326" w:rsidR="00924DA1" w:rsidRDefault="00924DA1" w:rsidP="00DD19E1">
            <w:pPr>
              <w:spacing w:before="0" w:after="0"/>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D16D6B0" wp14:editId="74528C70">
                  <wp:extent cx="2405448" cy="120272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27774" cy="1213887"/>
                          </a:xfrm>
                          <a:prstGeom prst="rect">
                            <a:avLst/>
                          </a:prstGeom>
                        </pic:spPr>
                      </pic:pic>
                    </a:graphicData>
                  </a:graphic>
                </wp:inline>
              </w:drawing>
            </w:r>
          </w:p>
        </w:tc>
        <w:tc>
          <w:tcPr>
            <w:tcW w:w="0" w:type="auto"/>
          </w:tcPr>
          <w:p w14:paraId="3D15B0BE" w14:textId="6726B15F" w:rsidR="00924DA1" w:rsidRDefault="00924DA1" w:rsidP="00DD19E1">
            <w:pPr>
              <w:spacing w:before="0" w:after="0"/>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526F7E19" wp14:editId="4CF04EF2">
                  <wp:extent cx="2438399" cy="12192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01771" cy="1250886"/>
                          </a:xfrm>
                          <a:prstGeom prst="rect">
                            <a:avLst/>
                          </a:prstGeom>
                        </pic:spPr>
                      </pic:pic>
                    </a:graphicData>
                  </a:graphic>
                </wp:inline>
              </w:drawing>
            </w:r>
          </w:p>
        </w:tc>
      </w:tr>
      <w:tr w:rsidR="00924DA1" w14:paraId="11A64764" w14:textId="77777777" w:rsidTr="00F65952">
        <w:tc>
          <w:tcPr>
            <w:cnfStyle w:val="001000000000" w:firstRow="0" w:lastRow="0" w:firstColumn="1" w:lastColumn="0" w:oddVBand="0" w:evenVBand="0" w:oddHBand="0" w:evenHBand="0" w:firstRowFirstColumn="0" w:firstRowLastColumn="0" w:lastRowFirstColumn="0" w:lastRowLastColumn="0"/>
            <w:tcW w:w="0" w:type="auto"/>
          </w:tcPr>
          <w:p w14:paraId="2FBEBF73" w14:textId="398CDFFF" w:rsidR="00924DA1" w:rsidRDefault="00924DA1" w:rsidP="00DD19E1">
            <w:pPr>
              <w:spacing w:before="0" w:after="0"/>
              <w:jc w:val="center"/>
              <w:rPr>
                <w:noProof/>
              </w:rPr>
            </w:pPr>
            <w:r>
              <w:rPr>
                <w:noProof/>
              </w:rPr>
              <w:t>0.2</w:t>
            </w:r>
          </w:p>
        </w:tc>
        <w:tc>
          <w:tcPr>
            <w:tcW w:w="0" w:type="auto"/>
          </w:tcPr>
          <w:p w14:paraId="496CD272" w14:textId="24D8E465" w:rsidR="00924DA1" w:rsidRDefault="00924DA1" w:rsidP="00DD19E1">
            <w:pPr>
              <w:spacing w:before="0" w:after="0"/>
              <w:jc w:val="cente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532B8C22" wp14:editId="7B8CA2CD">
                  <wp:extent cx="2388973" cy="1194487"/>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04972" cy="1202486"/>
                          </a:xfrm>
                          <a:prstGeom prst="rect">
                            <a:avLst/>
                          </a:prstGeom>
                        </pic:spPr>
                      </pic:pic>
                    </a:graphicData>
                  </a:graphic>
                </wp:inline>
              </w:drawing>
            </w:r>
          </w:p>
        </w:tc>
        <w:tc>
          <w:tcPr>
            <w:tcW w:w="0" w:type="auto"/>
          </w:tcPr>
          <w:p w14:paraId="6ED23774" w14:textId="60F231EC" w:rsidR="00924DA1" w:rsidRDefault="00924DA1" w:rsidP="00DD19E1">
            <w:pPr>
              <w:spacing w:before="0" w:after="0"/>
              <w:jc w:val="cente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6721163" wp14:editId="5B9884BA">
                  <wp:extent cx="2312223" cy="1156112"/>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52841" cy="1176421"/>
                          </a:xfrm>
                          <a:prstGeom prst="rect">
                            <a:avLst/>
                          </a:prstGeom>
                        </pic:spPr>
                      </pic:pic>
                    </a:graphicData>
                  </a:graphic>
                </wp:inline>
              </w:drawing>
            </w:r>
          </w:p>
        </w:tc>
      </w:tr>
      <w:tr w:rsidR="00924DA1" w14:paraId="12CE3C02" w14:textId="77777777" w:rsidTr="00F65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5C6096" w14:textId="25A84A52" w:rsidR="00924DA1" w:rsidRDefault="00924DA1" w:rsidP="00DD19E1">
            <w:pPr>
              <w:spacing w:before="0" w:after="0"/>
              <w:jc w:val="center"/>
              <w:rPr>
                <w:noProof/>
              </w:rPr>
            </w:pPr>
            <w:r>
              <w:rPr>
                <w:noProof/>
              </w:rPr>
              <w:t>0.1</w:t>
            </w:r>
          </w:p>
        </w:tc>
        <w:tc>
          <w:tcPr>
            <w:tcW w:w="0" w:type="auto"/>
          </w:tcPr>
          <w:p w14:paraId="35EB7EE0" w14:textId="43C36091" w:rsidR="00924DA1" w:rsidRDefault="00924DA1" w:rsidP="00DD19E1">
            <w:pPr>
              <w:spacing w:before="0" w:after="0"/>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A1B405F" wp14:editId="7513CB39">
                  <wp:extent cx="2372498" cy="1186249"/>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03746" cy="1201873"/>
                          </a:xfrm>
                          <a:prstGeom prst="rect">
                            <a:avLst/>
                          </a:prstGeom>
                        </pic:spPr>
                      </pic:pic>
                    </a:graphicData>
                  </a:graphic>
                </wp:inline>
              </w:drawing>
            </w:r>
          </w:p>
        </w:tc>
        <w:tc>
          <w:tcPr>
            <w:tcW w:w="0" w:type="auto"/>
          </w:tcPr>
          <w:p w14:paraId="266F3197" w14:textId="0194BD43" w:rsidR="00924DA1" w:rsidRDefault="00924DA1" w:rsidP="00DD19E1">
            <w:pPr>
              <w:spacing w:before="0" w:after="0"/>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22D5522" wp14:editId="4125A280">
                  <wp:extent cx="2413686" cy="1206843"/>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35976" cy="1217988"/>
                          </a:xfrm>
                          <a:prstGeom prst="rect">
                            <a:avLst/>
                          </a:prstGeom>
                        </pic:spPr>
                      </pic:pic>
                    </a:graphicData>
                  </a:graphic>
                </wp:inline>
              </w:drawing>
            </w:r>
          </w:p>
        </w:tc>
      </w:tr>
    </w:tbl>
    <w:p w14:paraId="12CCB292" w14:textId="718CB759" w:rsidR="00AE3714" w:rsidRDefault="00F65952" w:rsidP="00F65952">
      <w:pPr>
        <w:pStyle w:val="Caption"/>
      </w:pPr>
      <w:r>
        <w:lastRenderedPageBreak/>
        <w:t xml:space="preserve">Table </w:t>
      </w:r>
      <w:r w:rsidR="00F62786">
        <w:fldChar w:fldCharType="begin"/>
      </w:r>
      <w:r w:rsidR="00F62786">
        <w:instrText xml:space="preserve"> SEQ Table \* ARABIC </w:instrText>
      </w:r>
      <w:r w:rsidR="00F62786">
        <w:fldChar w:fldCharType="separate"/>
      </w:r>
      <w:r w:rsidR="00A93506">
        <w:rPr>
          <w:noProof/>
        </w:rPr>
        <w:t>11</w:t>
      </w:r>
      <w:r w:rsidR="00F62786">
        <w:rPr>
          <w:noProof/>
        </w:rPr>
        <w:fldChar w:fldCharType="end"/>
      </w:r>
      <w:r>
        <w:t xml:space="preserve"> - Model Training Accuracy and Loss for different dropout values (0.8, 0.2 and 0.1)</w:t>
      </w:r>
    </w:p>
    <w:tbl>
      <w:tblPr>
        <w:tblStyle w:val="ListTable3-Accent2"/>
        <w:tblW w:w="0" w:type="auto"/>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1072"/>
        <w:gridCol w:w="3996"/>
        <w:gridCol w:w="3948"/>
      </w:tblGrid>
      <w:tr w:rsidR="00DD19E1" w14:paraId="41B4E68B" w14:textId="70E62025" w:rsidTr="00DD19E1">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78048095" w14:textId="545775F0" w:rsidR="00DD19E1" w:rsidRDefault="00DD19E1" w:rsidP="00DD19E1">
            <w:pPr>
              <w:spacing w:before="0" w:after="0"/>
            </w:pPr>
            <w:r>
              <w:t>Dropout</w:t>
            </w:r>
          </w:p>
        </w:tc>
        <w:tc>
          <w:tcPr>
            <w:tcW w:w="0" w:type="auto"/>
          </w:tcPr>
          <w:p w14:paraId="5FC5C8CA" w14:textId="788F4073" w:rsidR="00DD19E1" w:rsidRDefault="00DD19E1" w:rsidP="00DD19E1">
            <w:pPr>
              <w:spacing w:before="0" w:after="0"/>
              <w:cnfStyle w:val="100000000000" w:firstRow="1" w:lastRow="0" w:firstColumn="0" w:lastColumn="0" w:oddVBand="0" w:evenVBand="0" w:oddHBand="0" w:evenHBand="0" w:firstRowFirstColumn="0" w:firstRowLastColumn="0" w:lastRowFirstColumn="0" w:lastRowLastColumn="0"/>
              <w:rPr>
                <w:noProof/>
              </w:rPr>
            </w:pPr>
            <w:r>
              <w:rPr>
                <w:noProof/>
              </w:rPr>
              <w:t>Confusion Matrix</w:t>
            </w:r>
          </w:p>
        </w:tc>
        <w:tc>
          <w:tcPr>
            <w:tcW w:w="0" w:type="auto"/>
          </w:tcPr>
          <w:p w14:paraId="476C3024" w14:textId="437A32CF" w:rsidR="00DD19E1" w:rsidRDefault="00DD19E1" w:rsidP="00DD19E1">
            <w:pPr>
              <w:spacing w:before="0" w:after="0"/>
              <w:cnfStyle w:val="100000000000" w:firstRow="1" w:lastRow="0" w:firstColumn="0" w:lastColumn="0" w:oddVBand="0" w:evenVBand="0" w:oddHBand="0" w:evenHBand="0" w:firstRowFirstColumn="0" w:firstRowLastColumn="0" w:lastRowFirstColumn="0" w:lastRowLastColumn="0"/>
              <w:rPr>
                <w:noProof/>
              </w:rPr>
            </w:pPr>
            <w:r>
              <w:rPr>
                <w:noProof/>
              </w:rPr>
              <w:t>Comments</w:t>
            </w:r>
          </w:p>
        </w:tc>
      </w:tr>
      <w:tr w:rsidR="00DD19E1" w14:paraId="0BDB3498" w14:textId="1C7FA2EE" w:rsidTr="00DD1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5FF039" w14:textId="015DD344" w:rsidR="00DD19E1" w:rsidRDefault="00DD19E1" w:rsidP="00DD19E1">
            <w:pPr>
              <w:spacing w:before="0" w:after="0"/>
              <w:jc w:val="center"/>
            </w:pPr>
            <w:r>
              <w:t>0.8</w:t>
            </w:r>
          </w:p>
        </w:tc>
        <w:tc>
          <w:tcPr>
            <w:tcW w:w="0" w:type="auto"/>
          </w:tcPr>
          <w:p w14:paraId="7E8FB177" w14:textId="66A22306" w:rsidR="00DD19E1" w:rsidRDefault="00DD19E1" w:rsidP="00DD19E1">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53CDFC3" wp14:editId="4A3473FE">
                  <wp:extent cx="2185416" cy="2185416"/>
                  <wp:effectExtent l="76200" t="76200" r="139065" b="1390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10100" cy="2210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0" w:type="auto"/>
          </w:tcPr>
          <w:p w14:paraId="679A53BC" w14:textId="439050BC" w:rsidR="00DD19E1" w:rsidRDefault="005F1C0C" w:rsidP="00DD19E1">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t xml:space="preserve">In this case, we see that everything gets classified as a ‘happy’ face. The ‘happy’ emotion </w:t>
            </w:r>
            <w:r w:rsidR="00C1635C">
              <w:rPr>
                <w:noProof/>
              </w:rPr>
              <w:t>has the highest number in the dataset used for training</w:t>
            </w:r>
            <w:r w:rsidR="00A8353A">
              <w:rPr>
                <w:noProof/>
              </w:rPr>
              <w:t>, so when trained, the model would easily identify ‘happy’ faces. The poor results from the other categories could be explained when using high dropout, many correlated and useful features from previous layers are discarded resulting in drastic drop in accuracy.</w:t>
            </w:r>
          </w:p>
        </w:tc>
      </w:tr>
      <w:tr w:rsidR="00DD19E1" w14:paraId="0292E56A" w14:textId="268B33E2" w:rsidTr="00DD19E1">
        <w:tc>
          <w:tcPr>
            <w:cnfStyle w:val="001000000000" w:firstRow="0" w:lastRow="0" w:firstColumn="1" w:lastColumn="0" w:oddVBand="0" w:evenVBand="0" w:oddHBand="0" w:evenHBand="0" w:firstRowFirstColumn="0" w:firstRowLastColumn="0" w:lastRowFirstColumn="0" w:lastRowLastColumn="0"/>
            <w:tcW w:w="0" w:type="auto"/>
          </w:tcPr>
          <w:p w14:paraId="737D7099" w14:textId="5A690B06" w:rsidR="00DD19E1" w:rsidRDefault="00DD19E1" w:rsidP="00DD19E1">
            <w:pPr>
              <w:spacing w:before="0" w:after="0"/>
              <w:jc w:val="center"/>
            </w:pPr>
            <w:r>
              <w:t>0.2</w:t>
            </w:r>
          </w:p>
        </w:tc>
        <w:tc>
          <w:tcPr>
            <w:tcW w:w="0" w:type="auto"/>
          </w:tcPr>
          <w:p w14:paraId="2E55A56E" w14:textId="67430E34" w:rsidR="00DD19E1" w:rsidRDefault="00DD19E1" w:rsidP="00DD19E1">
            <w:pPr>
              <w:spacing w:before="0" w:after="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284BE2E" wp14:editId="3E926C70">
                  <wp:extent cx="2195322" cy="2195322"/>
                  <wp:effectExtent l="76200" t="76200" r="128905" b="128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30193" cy="22301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0" w:type="auto"/>
          </w:tcPr>
          <w:p w14:paraId="45521DBF" w14:textId="64FD9481" w:rsidR="00DD19E1" w:rsidRDefault="00F9690A" w:rsidP="00DD19E1">
            <w:pPr>
              <w:spacing w:before="0" w:after="0"/>
              <w:cnfStyle w:val="000000000000" w:firstRow="0" w:lastRow="0" w:firstColumn="0" w:lastColumn="0" w:oddVBand="0" w:evenVBand="0" w:oddHBand="0" w:evenHBand="0" w:firstRowFirstColumn="0" w:firstRowLastColumn="0" w:lastRowFirstColumn="0" w:lastRowLastColumn="0"/>
              <w:rPr>
                <w:noProof/>
              </w:rPr>
            </w:pPr>
            <w:r>
              <w:rPr>
                <w:noProof/>
              </w:rPr>
              <w:t xml:space="preserve">Again, ‘happiness’ has many correct classifications. </w:t>
            </w:r>
            <w:r w:rsidR="000F29F4">
              <w:rPr>
                <w:noProof/>
              </w:rPr>
              <w:t>This category has the highest counts in the dataset, so when the model is trained with many such examples, it would be able to correctly classify this emotion. ‘Surprise’ also has many correct classifications. The model finds it hard to discern between ‘sad’ and ‘neutral’ expressions</w:t>
            </w:r>
            <w:r w:rsidR="00C1635C">
              <w:rPr>
                <w:noProof/>
              </w:rPr>
              <w:t>, also between ‘disgust’ and ‘fear’, also between ‘anger’ and ‘disgust’ which can look dissimilar on different people.</w:t>
            </w:r>
          </w:p>
        </w:tc>
      </w:tr>
      <w:tr w:rsidR="00DD19E1" w14:paraId="68C1C05E" w14:textId="7A4C0E83" w:rsidTr="00DD1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DA0E614" w14:textId="47A59517" w:rsidR="00DD19E1" w:rsidRDefault="00DD19E1" w:rsidP="00DD19E1">
            <w:pPr>
              <w:spacing w:before="0" w:after="0"/>
              <w:jc w:val="center"/>
            </w:pPr>
            <w:r>
              <w:t>0.1</w:t>
            </w:r>
          </w:p>
        </w:tc>
        <w:tc>
          <w:tcPr>
            <w:tcW w:w="0" w:type="auto"/>
          </w:tcPr>
          <w:p w14:paraId="10A76589" w14:textId="13E65E94" w:rsidR="00DD19E1" w:rsidRDefault="00DD19E1" w:rsidP="00DD19E1">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3D490C47" wp14:editId="49A861C8">
                  <wp:extent cx="2185035" cy="2185035"/>
                  <wp:effectExtent l="76200" t="76200" r="139065" b="139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6213" cy="21962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0" w:type="auto"/>
          </w:tcPr>
          <w:p w14:paraId="52D5A788" w14:textId="7FE71AB0" w:rsidR="00DD19E1" w:rsidRDefault="00A8353A" w:rsidP="00DD19E1">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t xml:space="preserve">Here, we see again that ‘happiness’ has many correct classifications. It has the highest counts in the dataset, and the resulting model can correctly classify this emotion. Disgust, sadness and surprise show fewer correct classifications. Anger, fear and neutrality show the least numer of correct classifications. </w:t>
            </w:r>
          </w:p>
        </w:tc>
      </w:tr>
    </w:tbl>
    <w:p w14:paraId="53C9EF9D" w14:textId="4826B518" w:rsidR="001760D1" w:rsidRDefault="0005187B" w:rsidP="00A8353A">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12</w:t>
      </w:r>
      <w:r w:rsidR="00F62786">
        <w:rPr>
          <w:noProof/>
        </w:rPr>
        <w:fldChar w:fldCharType="end"/>
      </w:r>
      <w:r>
        <w:t xml:space="preserve"> – Confusion Matrix for Dropout: 0.8, 0.2 and 0.1</w:t>
      </w:r>
    </w:p>
    <w:p w14:paraId="286066AA" w14:textId="3EAB127F" w:rsidR="00DD19E1" w:rsidRPr="00DD19E1" w:rsidRDefault="00DD19E1" w:rsidP="00DD19E1">
      <w:r>
        <w:t xml:space="preserve">The results show that a high dropout rate resulted in low accuracy. </w:t>
      </w:r>
      <w:r w:rsidR="00172C35">
        <w:t>I</w:t>
      </w:r>
      <w:r>
        <w:t>n a DenseNet architecture, information from all the previous layers is being passed down the network. Setting a high dropout rate to 0.8 could mean that many of the useful features and correlations previously learned was discarded and the resulting loss in information resulted in a drastic drop in accuracy. It is observed that reducing the dropout increases the model accuracy, which is most likely due to less information from previous layers being discarded.</w:t>
      </w:r>
    </w:p>
    <w:p w14:paraId="7E7A84B6" w14:textId="2A6388FC" w:rsidR="00DD19E1" w:rsidRDefault="00DD19E1" w:rsidP="00DD19E1">
      <w:pPr>
        <w:pStyle w:val="Heading3"/>
      </w:pPr>
      <w:r>
        <w:lastRenderedPageBreak/>
        <w:t>Applying Grid Search</w:t>
      </w:r>
    </w:p>
    <w:p w14:paraId="31BAA928" w14:textId="1166E344" w:rsidR="00DD19E1" w:rsidRDefault="000B2A45" w:rsidP="00DD19E1">
      <w:r>
        <w:t>Next, g</w:t>
      </w:r>
      <w:r w:rsidR="00DD19E1">
        <w:t xml:space="preserve">rid </w:t>
      </w:r>
      <w:r>
        <w:t>s</w:t>
      </w:r>
      <w:r w:rsidR="00DD19E1">
        <w:t xml:space="preserve">earch </w:t>
      </w:r>
      <w:r>
        <w:t xml:space="preserve">was applied </w:t>
      </w:r>
      <w:r w:rsidR="00DD19E1">
        <w:t>to the following experimental runs to determine:</w:t>
      </w:r>
    </w:p>
    <w:p w14:paraId="60F81FD9" w14:textId="77777777" w:rsidR="00DD19E1" w:rsidRDefault="00DD19E1" w:rsidP="00DD19E1">
      <w:pPr>
        <w:pStyle w:val="ListParagraph"/>
        <w:numPr>
          <w:ilvl w:val="0"/>
          <w:numId w:val="21"/>
        </w:numPr>
      </w:pPr>
      <w:r>
        <w:t>Best optimizer to use</w:t>
      </w:r>
    </w:p>
    <w:p w14:paraId="29EAAA24" w14:textId="77777777" w:rsidR="00DD19E1" w:rsidRDefault="00DD19E1" w:rsidP="00DD19E1">
      <w:pPr>
        <w:pStyle w:val="ListParagraph"/>
        <w:numPr>
          <w:ilvl w:val="0"/>
          <w:numId w:val="21"/>
        </w:numPr>
      </w:pPr>
      <w:r>
        <w:t>Best Learning Rate</w:t>
      </w:r>
    </w:p>
    <w:p w14:paraId="2A8DE68B" w14:textId="77777777" w:rsidR="00DD19E1" w:rsidRDefault="00DD19E1" w:rsidP="00DD19E1">
      <w:pPr>
        <w:pStyle w:val="ListParagraph"/>
        <w:numPr>
          <w:ilvl w:val="0"/>
          <w:numId w:val="21"/>
        </w:numPr>
      </w:pPr>
      <w:r>
        <w:t>Best Batch Size</w:t>
      </w:r>
    </w:p>
    <w:p w14:paraId="20D23691" w14:textId="77777777" w:rsidR="00DD19E1" w:rsidRDefault="00DD19E1" w:rsidP="00DD19E1">
      <w:r>
        <w:t>Grid search made it easier to</w:t>
      </w:r>
      <w:r w:rsidRPr="00757E43">
        <w:t xml:space="preserve"> keep track of hyperparameters</w:t>
      </w:r>
      <w:r w:rsidRPr="009747B3">
        <w:t xml:space="preserve"> </w:t>
      </w:r>
      <w:r>
        <w:t xml:space="preserve">tested. However, having said that, since I used the default value of “None” for CV (cross validation), this defaults to using the 5-fold cross validation. </w:t>
      </w:r>
    </w:p>
    <w:p w14:paraId="3B842ADF" w14:textId="77777777" w:rsidR="00DD19E1" w:rsidRDefault="00DD19E1" w:rsidP="00DD19E1">
      <w:r>
        <w:t>Although grid search could have been applied using a search space as follows:</w:t>
      </w:r>
    </w:p>
    <w:p w14:paraId="586D90D1" w14:textId="77777777" w:rsidR="00DD19E1" w:rsidRPr="00D414ED" w:rsidRDefault="00DD19E1" w:rsidP="00DD19E1">
      <w:pPr>
        <w:pBdr>
          <w:top w:val="single" w:sz="4" w:space="1" w:color="ED7D31" w:themeColor="accent2"/>
          <w:left w:val="single" w:sz="4" w:space="4" w:color="ED7D31" w:themeColor="accent2"/>
          <w:bottom w:val="single" w:sz="4" w:space="1" w:color="ED7D31" w:themeColor="accent2"/>
          <w:right w:val="single" w:sz="4" w:space="4" w:color="ED7D31" w:themeColor="accent2"/>
        </w:pBdr>
        <w:spacing w:before="0" w:after="0"/>
        <w:rPr>
          <w:rFonts w:ascii="Courier New" w:hAnsi="Courier New" w:cs="Courier New"/>
        </w:rPr>
      </w:pPr>
      <w:r w:rsidRPr="00D414ED">
        <w:rPr>
          <w:rFonts w:ascii="Courier New" w:hAnsi="Courier New" w:cs="Courier New"/>
        </w:rPr>
        <w:t>params = {</w:t>
      </w:r>
    </w:p>
    <w:p w14:paraId="7E5979AA" w14:textId="77777777" w:rsidR="00DD19E1" w:rsidRPr="00D414ED" w:rsidRDefault="00DD19E1" w:rsidP="00DD19E1">
      <w:pPr>
        <w:pBdr>
          <w:top w:val="single" w:sz="4" w:space="1" w:color="ED7D31" w:themeColor="accent2"/>
          <w:left w:val="single" w:sz="4" w:space="4" w:color="ED7D31" w:themeColor="accent2"/>
          <w:bottom w:val="single" w:sz="4" w:space="1" w:color="ED7D31" w:themeColor="accent2"/>
          <w:right w:val="single" w:sz="4" w:space="4" w:color="ED7D31" w:themeColor="accent2"/>
        </w:pBdr>
        <w:spacing w:before="0" w:after="0"/>
        <w:rPr>
          <w:rFonts w:ascii="Courier New" w:hAnsi="Courier New" w:cs="Courier New"/>
        </w:rPr>
      </w:pPr>
      <w:r w:rsidRPr="00D414ED">
        <w:rPr>
          <w:rFonts w:ascii="Courier New" w:hAnsi="Courier New" w:cs="Courier New"/>
        </w:rPr>
        <w:t>‘optimizers’: [</w:t>
      </w:r>
      <w:r>
        <w:rPr>
          <w:rFonts w:ascii="Courier New" w:hAnsi="Courier New" w:cs="Courier New"/>
        </w:rPr>
        <w:t>‘</w:t>
      </w:r>
      <w:r w:rsidRPr="00D414ED">
        <w:rPr>
          <w:rFonts w:ascii="Courier New" w:hAnsi="Courier New" w:cs="Courier New"/>
        </w:rPr>
        <w:t>SGD’, ‘Adam’],</w:t>
      </w:r>
    </w:p>
    <w:p w14:paraId="499D637F" w14:textId="77777777" w:rsidR="00DD19E1" w:rsidRPr="00D414ED" w:rsidRDefault="00DD19E1" w:rsidP="00DD19E1">
      <w:pPr>
        <w:pBdr>
          <w:top w:val="single" w:sz="4" w:space="1" w:color="ED7D31" w:themeColor="accent2"/>
          <w:left w:val="single" w:sz="4" w:space="4" w:color="ED7D31" w:themeColor="accent2"/>
          <w:bottom w:val="single" w:sz="4" w:space="1" w:color="ED7D31" w:themeColor="accent2"/>
          <w:right w:val="single" w:sz="4" w:space="4" w:color="ED7D31" w:themeColor="accent2"/>
        </w:pBdr>
        <w:spacing w:before="0" w:after="0"/>
        <w:rPr>
          <w:rFonts w:ascii="Courier New" w:hAnsi="Courier New" w:cs="Courier New"/>
        </w:rPr>
      </w:pPr>
      <w:r w:rsidRPr="00D414ED">
        <w:rPr>
          <w:rFonts w:ascii="Courier New" w:hAnsi="Courier New" w:cs="Courier New"/>
        </w:rPr>
        <w:t>‘</w:t>
      </w:r>
      <w:proofErr w:type="spellStart"/>
      <w:r w:rsidRPr="00D414ED">
        <w:rPr>
          <w:rFonts w:ascii="Courier New" w:hAnsi="Courier New" w:cs="Courier New"/>
        </w:rPr>
        <w:t>learning_rate</w:t>
      </w:r>
      <w:proofErr w:type="spellEnd"/>
      <w:r w:rsidRPr="00D414ED">
        <w:rPr>
          <w:rFonts w:ascii="Courier New" w:hAnsi="Courier New" w:cs="Courier New"/>
        </w:rPr>
        <w:t>’: [</w:t>
      </w:r>
      <w:r w:rsidRPr="00D414ED">
        <w:rPr>
          <w:rFonts w:ascii="Courier New" w:hAnsi="Courier New" w:cs="Courier New"/>
          <w:sz w:val="18"/>
          <w:szCs w:val="18"/>
        </w:rPr>
        <w:t>0.001, 0.0001, 0.00001</w:t>
      </w:r>
      <w:r w:rsidRPr="00D414ED">
        <w:rPr>
          <w:rFonts w:ascii="Courier New" w:hAnsi="Courier New" w:cs="Courier New"/>
        </w:rPr>
        <w:t>],</w:t>
      </w:r>
    </w:p>
    <w:p w14:paraId="35FED8FA" w14:textId="77777777" w:rsidR="00DD19E1" w:rsidRPr="00D414ED" w:rsidRDefault="00DD19E1" w:rsidP="00DD19E1">
      <w:pPr>
        <w:pBdr>
          <w:top w:val="single" w:sz="4" w:space="1" w:color="ED7D31" w:themeColor="accent2"/>
          <w:left w:val="single" w:sz="4" w:space="4" w:color="ED7D31" w:themeColor="accent2"/>
          <w:bottom w:val="single" w:sz="4" w:space="1" w:color="ED7D31" w:themeColor="accent2"/>
          <w:right w:val="single" w:sz="4" w:space="4" w:color="ED7D31" w:themeColor="accent2"/>
        </w:pBdr>
        <w:spacing w:before="0" w:after="0"/>
        <w:rPr>
          <w:rFonts w:ascii="Courier New" w:hAnsi="Courier New" w:cs="Courier New"/>
        </w:rPr>
      </w:pPr>
      <w:r w:rsidRPr="00D414ED">
        <w:rPr>
          <w:rFonts w:ascii="Courier New" w:hAnsi="Courier New" w:cs="Courier New"/>
        </w:rPr>
        <w:t>‘</w:t>
      </w:r>
      <w:proofErr w:type="spellStart"/>
      <w:r w:rsidRPr="00D414ED">
        <w:rPr>
          <w:rFonts w:ascii="Courier New" w:hAnsi="Courier New" w:cs="Courier New"/>
        </w:rPr>
        <w:t>batch_size</w:t>
      </w:r>
      <w:proofErr w:type="spellEnd"/>
      <w:r w:rsidRPr="00D414ED">
        <w:rPr>
          <w:rFonts w:ascii="Courier New" w:hAnsi="Courier New" w:cs="Courier New"/>
        </w:rPr>
        <w:t>’: [32, 64, 128]</w:t>
      </w:r>
    </w:p>
    <w:p w14:paraId="0CD6C07F" w14:textId="77777777" w:rsidR="00DD19E1" w:rsidRDefault="00DD19E1" w:rsidP="00DD19E1">
      <w:pPr>
        <w:pBdr>
          <w:top w:val="single" w:sz="4" w:space="1" w:color="ED7D31" w:themeColor="accent2"/>
          <w:left w:val="single" w:sz="4" w:space="4" w:color="ED7D31" w:themeColor="accent2"/>
          <w:bottom w:val="single" w:sz="4" w:space="1" w:color="ED7D31" w:themeColor="accent2"/>
          <w:right w:val="single" w:sz="4" w:space="4" w:color="ED7D31" w:themeColor="accent2"/>
        </w:pBdr>
        <w:spacing w:before="0" w:after="0"/>
        <w:rPr>
          <w:rFonts w:ascii="Courier New" w:hAnsi="Courier New" w:cs="Courier New"/>
        </w:rPr>
      </w:pPr>
      <w:r w:rsidRPr="00D414ED">
        <w:rPr>
          <w:rFonts w:ascii="Courier New" w:hAnsi="Courier New" w:cs="Courier New"/>
        </w:rPr>
        <w:t>}</w:t>
      </w:r>
    </w:p>
    <w:p w14:paraId="478B0769" w14:textId="25D6A207" w:rsidR="00DD19E1" w:rsidRPr="00DD19E1" w:rsidRDefault="00DD19E1" w:rsidP="00DD19E1">
      <w:r>
        <w:t>which results in 2x3x3=18 different parameter combinations. Since a default cross-validation of 5-fold was used, this would mean the grid search code would train the model 18 x 5 = 90 times. I chose not to do it this way because of the long computational times.</w:t>
      </w:r>
    </w:p>
    <w:p w14:paraId="2A04DE85" w14:textId="09806185" w:rsidR="00DD19E1" w:rsidRDefault="00DD19E1" w:rsidP="000B2A45">
      <w:pPr>
        <w:pStyle w:val="Heading4"/>
      </w:pPr>
      <w:r>
        <w:t xml:space="preserve">Experimental Run </w:t>
      </w:r>
      <w:r w:rsidR="000B2A45">
        <w:t>4</w:t>
      </w:r>
      <w:r>
        <w:t xml:space="preserve"> (Vary Learning Rates)</w:t>
      </w:r>
    </w:p>
    <w:p w14:paraId="17D962D8" w14:textId="77777777" w:rsidR="00DD19E1" w:rsidRDefault="00DD19E1" w:rsidP="00DD19E1">
      <w:r>
        <w:t xml:space="preserve">In this run, we apply grid search to determine the best learning rate. 3 different values of learning rates were tried and these are: </w:t>
      </w:r>
      <w:r w:rsidRPr="001760D1">
        <w:rPr>
          <w:b/>
          <w:bCs/>
        </w:rPr>
        <w:t>0.001, 0.0001, 0.00001</w:t>
      </w:r>
      <w:r>
        <w:t xml:space="preserve">. </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1022"/>
        <w:gridCol w:w="1690"/>
        <w:gridCol w:w="1231"/>
        <w:gridCol w:w="1072"/>
        <w:gridCol w:w="1321"/>
        <w:gridCol w:w="1045"/>
        <w:gridCol w:w="1635"/>
      </w:tblGrid>
      <w:tr w:rsidR="00DD19E1" w14:paraId="1C5E4E3B" w14:textId="77777777" w:rsidTr="000B2A4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09B1B9BC" w14:textId="77777777" w:rsidR="00DD19E1" w:rsidRDefault="00DD19E1" w:rsidP="00B919FD">
            <w:pPr>
              <w:spacing w:before="0" w:after="0"/>
            </w:pPr>
            <w:r>
              <w:t>Batch size</w:t>
            </w:r>
          </w:p>
        </w:tc>
        <w:tc>
          <w:tcPr>
            <w:tcW w:w="0" w:type="auto"/>
          </w:tcPr>
          <w:p w14:paraId="022F1CCB"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Learning rate</w:t>
            </w:r>
          </w:p>
        </w:tc>
        <w:tc>
          <w:tcPr>
            <w:tcW w:w="0" w:type="auto"/>
          </w:tcPr>
          <w:p w14:paraId="647053C3"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Optimizer</w:t>
            </w:r>
          </w:p>
        </w:tc>
        <w:tc>
          <w:tcPr>
            <w:tcW w:w="0" w:type="auto"/>
          </w:tcPr>
          <w:p w14:paraId="444A4CA3"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Dropout</w:t>
            </w:r>
          </w:p>
        </w:tc>
        <w:tc>
          <w:tcPr>
            <w:tcW w:w="0" w:type="auto"/>
          </w:tcPr>
          <w:p w14:paraId="716AF02A"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ES - Patience</w:t>
            </w:r>
          </w:p>
        </w:tc>
        <w:tc>
          <w:tcPr>
            <w:tcW w:w="0" w:type="auto"/>
          </w:tcPr>
          <w:p w14:paraId="2E8C6B21"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Best score</w:t>
            </w:r>
          </w:p>
        </w:tc>
        <w:tc>
          <w:tcPr>
            <w:tcW w:w="0" w:type="auto"/>
          </w:tcPr>
          <w:p w14:paraId="5BF68BCE"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Best Parameters</w:t>
            </w:r>
          </w:p>
        </w:tc>
      </w:tr>
      <w:tr w:rsidR="00DD19E1" w14:paraId="395CBDBC"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EBF297" w14:textId="77777777" w:rsidR="00DD19E1" w:rsidRDefault="00DD19E1" w:rsidP="00B919FD">
            <w:pPr>
              <w:spacing w:before="0" w:after="0"/>
            </w:pPr>
            <w:r>
              <w:t>128</w:t>
            </w:r>
          </w:p>
        </w:tc>
        <w:tc>
          <w:tcPr>
            <w:tcW w:w="0" w:type="auto"/>
          </w:tcPr>
          <w:p w14:paraId="3EC67DCC"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rsidRPr="00DB59F0">
              <w:t>0.001, 0.0001, 0.00001</w:t>
            </w:r>
          </w:p>
        </w:tc>
        <w:tc>
          <w:tcPr>
            <w:tcW w:w="0" w:type="auto"/>
          </w:tcPr>
          <w:p w14:paraId="5FD4C703"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Adam</w:t>
            </w:r>
          </w:p>
        </w:tc>
        <w:tc>
          <w:tcPr>
            <w:tcW w:w="0" w:type="auto"/>
          </w:tcPr>
          <w:p w14:paraId="00E39802"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0.4</w:t>
            </w:r>
          </w:p>
        </w:tc>
        <w:tc>
          <w:tcPr>
            <w:tcW w:w="0" w:type="auto"/>
          </w:tcPr>
          <w:p w14:paraId="364B3701"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20</w:t>
            </w:r>
          </w:p>
        </w:tc>
        <w:tc>
          <w:tcPr>
            <w:tcW w:w="0" w:type="auto"/>
          </w:tcPr>
          <w:p w14:paraId="7E89F6A1" w14:textId="700AD923" w:rsidR="00DD19E1" w:rsidRDefault="000B2A45" w:rsidP="00B919FD">
            <w:pPr>
              <w:spacing w:before="0" w:after="0"/>
              <w:cnfStyle w:val="000000100000" w:firstRow="0" w:lastRow="0" w:firstColumn="0" w:lastColumn="0" w:oddVBand="0" w:evenVBand="0" w:oddHBand="1" w:evenHBand="0" w:firstRowFirstColumn="0" w:firstRowLastColumn="0" w:lastRowFirstColumn="0" w:lastRowLastColumn="0"/>
            </w:pPr>
            <w:r>
              <w:t>59.7%</w:t>
            </w:r>
          </w:p>
        </w:tc>
        <w:tc>
          <w:tcPr>
            <w:tcW w:w="0" w:type="auto"/>
          </w:tcPr>
          <w:p w14:paraId="0DC77EEB"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rsidRPr="00DE5C22">
              <w:t>0.001</w:t>
            </w:r>
          </w:p>
        </w:tc>
      </w:tr>
    </w:tbl>
    <w:p w14:paraId="35E7B043" w14:textId="3FA509B0" w:rsidR="00DD19E1" w:rsidRDefault="00DD19E1" w:rsidP="00DD19E1">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13</w:t>
      </w:r>
      <w:r w:rsidR="00F62786">
        <w:rPr>
          <w:noProof/>
        </w:rPr>
        <w:fldChar w:fldCharType="end"/>
      </w:r>
      <w:r>
        <w:t xml:space="preserve"> – Grid Search to determine best learning rate</w:t>
      </w:r>
    </w:p>
    <w:p w14:paraId="1461C173" w14:textId="68B4162B" w:rsidR="00DD19E1" w:rsidRDefault="00DD19E1" w:rsidP="000B2A45">
      <w:pPr>
        <w:pStyle w:val="Heading4"/>
      </w:pPr>
      <w:r>
        <w:t xml:space="preserve">Experimental Run </w:t>
      </w:r>
      <w:r w:rsidR="000B2A45">
        <w:t>5</w:t>
      </w:r>
      <w:r>
        <w:t xml:space="preserve"> (Vary Optimizers)</w:t>
      </w:r>
    </w:p>
    <w:p w14:paraId="05471AB8" w14:textId="77777777" w:rsidR="00DD19E1" w:rsidRDefault="00DD19E1" w:rsidP="00DD19E1">
      <w:r>
        <w:t xml:space="preserve">In this run, we apply grid search to determine the best optimizer. 2 different types of optimizers were tried. These were </w:t>
      </w:r>
      <w:r w:rsidRPr="001760D1">
        <w:rPr>
          <w:b/>
          <w:bCs/>
        </w:rPr>
        <w:t>Adam</w:t>
      </w:r>
      <w:r>
        <w:t xml:space="preserve"> and </w:t>
      </w:r>
      <w:r w:rsidRPr="001760D1">
        <w:rPr>
          <w:b/>
          <w:bCs/>
        </w:rPr>
        <w:t>SGD</w:t>
      </w:r>
      <w:r>
        <w:t xml:space="preserve">. </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1076"/>
        <w:gridCol w:w="1386"/>
        <w:gridCol w:w="1313"/>
        <w:gridCol w:w="1072"/>
        <w:gridCol w:w="1375"/>
        <w:gridCol w:w="1100"/>
        <w:gridCol w:w="1694"/>
      </w:tblGrid>
      <w:tr w:rsidR="00DD19E1" w14:paraId="385367A7" w14:textId="77777777" w:rsidTr="000B2A4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13D8B254" w14:textId="77777777" w:rsidR="00DD19E1" w:rsidRDefault="00DD19E1" w:rsidP="00B919FD">
            <w:pPr>
              <w:spacing w:before="0" w:after="0"/>
            </w:pPr>
            <w:r>
              <w:t>Batch size</w:t>
            </w:r>
          </w:p>
        </w:tc>
        <w:tc>
          <w:tcPr>
            <w:tcW w:w="0" w:type="auto"/>
          </w:tcPr>
          <w:p w14:paraId="7B3DFDCE"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Learning rate</w:t>
            </w:r>
          </w:p>
        </w:tc>
        <w:tc>
          <w:tcPr>
            <w:tcW w:w="0" w:type="auto"/>
          </w:tcPr>
          <w:p w14:paraId="143EB802"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Optimizer</w:t>
            </w:r>
          </w:p>
        </w:tc>
        <w:tc>
          <w:tcPr>
            <w:tcW w:w="0" w:type="auto"/>
          </w:tcPr>
          <w:p w14:paraId="4525D50E"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Dropout</w:t>
            </w:r>
          </w:p>
        </w:tc>
        <w:tc>
          <w:tcPr>
            <w:tcW w:w="0" w:type="auto"/>
          </w:tcPr>
          <w:p w14:paraId="576B59FE"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ES - Patience</w:t>
            </w:r>
          </w:p>
        </w:tc>
        <w:tc>
          <w:tcPr>
            <w:tcW w:w="0" w:type="auto"/>
          </w:tcPr>
          <w:p w14:paraId="4C68524B"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Best score</w:t>
            </w:r>
          </w:p>
        </w:tc>
        <w:tc>
          <w:tcPr>
            <w:tcW w:w="0" w:type="auto"/>
          </w:tcPr>
          <w:p w14:paraId="5929EC19"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Best Parameters</w:t>
            </w:r>
          </w:p>
        </w:tc>
      </w:tr>
      <w:tr w:rsidR="00DD19E1" w14:paraId="5744F935"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BC5312" w14:textId="77777777" w:rsidR="00DD19E1" w:rsidRDefault="00DD19E1" w:rsidP="00B919FD">
            <w:pPr>
              <w:spacing w:before="0" w:after="0"/>
            </w:pPr>
            <w:r>
              <w:t>128</w:t>
            </w:r>
          </w:p>
        </w:tc>
        <w:tc>
          <w:tcPr>
            <w:tcW w:w="0" w:type="auto"/>
          </w:tcPr>
          <w:p w14:paraId="3DCBDED6"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0.0001</w:t>
            </w:r>
          </w:p>
        </w:tc>
        <w:tc>
          <w:tcPr>
            <w:tcW w:w="0" w:type="auto"/>
          </w:tcPr>
          <w:p w14:paraId="513096FA"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SGD, Adam</w:t>
            </w:r>
          </w:p>
        </w:tc>
        <w:tc>
          <w:tcPr>
            <w:tcW w:w="0" w:type="auto"/>
          </w:tcPr>
          <w:p w14:paraId="501CC97D"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0.4</w:t>
            </w:r>
          </w:p>
        </w:tc>
        <w:tc>
          <w:tcPr>
            <w:tcW w:w="0" w:type="auto"/>
          </w:tcPr>
          <w:p w14:paraId="7B6AA3FD"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20</w:t>
            </w:r>
          </w:p>
        </w:tc>
        <w:tc>
          <w:tcPr>
            <w:tcW w:w="0" w:type="auto"/>
          </w:tcPr>
          <w:p w14:paraId="45220A1C" w14:textId="20D9C3E6" w:rsidR="00DD19E1" w:rsidRDefault="000B2A45" w:rsidP="00B919FD">
            <w:pPr>
              <w:spacing w:before="0" w:after="0"/>
              <w:cnfStyle w:val="000000100000" w:firstRow="0" w:lastRow="0" w:firstColumn="0" w:lastColumn="0" w:oddVBand="0" w:evenVBand="0" w:oddHBand="1" w:evenHBand="0" w:firstRowFirstColumn="0" w:firstRowLastColumn="0" w:lastRowFirstColumn="0" w:lastRowLastColumn="0"/>
            </w:pPr>
            <w:r>
              <w:t>58.5%</w:t>
            </w:r>
          </w:p>
        </w:tc>
        <w:tc>
          <w:tcPr>
            <w:tcW w:w="0" w:type="auto"/>
          </w:tcPr>
          <w:p w14:paraId="45EAAEE9" w14:textId="77777777" w:rsidR="00DD19E1" w:rsidRDefault="00DD19E1" w:rsidP="00B919FD">
            <w:pPr>
              <w:keepNext/>
              <w:spacing w:before="0" w:after="0"/>
              <w:cnfStyle w:val="000000100000" w:firstRow="0" w:lastRow="0" w:firstColumn="0" w:lastColumn="0" w:oddVBand="0" w:evenVBand="0" w:oddHBand="1" w:evenHBand="0" w:firstRowFirstColumn="0" w:firstRowLastColumn="0" w:lastRowFirstColumn="0" w:lastRowLastColumn="0"/>
            </w:pPr>
            <w:r>
              <w:t>Adam</w:t>
            </w:r>
          </w:p>
        </w:tc>
      </w:tr>
    </w:tbl>
    <w:p w14:paraId="0C195AEC" w14:textId="4975C293" w:rsidR="00DD19E1" w:rsidRDefault="00DD19E1" w:rsidP="00DD19E1">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14</w:t>
      </w:r>
      <w:r w:rsidR="00F62786">
        <w:rPr>
          <w:noProof/>
        </w:rPr>
        <w:fldChar w:fldCharType="end"/>
      </w:r>
      <w:r>
        <w:t xml:space="preserve"> – Grid Search to determine best optimizer</w:t>
      </w:r>
    </w:p>
    <w:p w14:paraId="43C1BC18" w14:textId="6524C029" w:rsidR="00DD19E1" w:rsidRDefault="00DD19E1" w:rsidP="000B2A45">
      <w:pPr>
        <w:pStyle w:val="Heading4"/>
      </w:pPr>
      <w:r>
        <w:t xml:space="preserve">Experimental Run </w:t>
      </w:r>
      <w:r w:rsidR="000B2A45">
        <w:t>6</w:t>
      </w:r>
      <w:r>
        <w:t xml:space="preserve"> (Vary Batch Sizes)</w:t>
      </w:r>
    </w:p>
    <w:p w14:paraId="7A59AC92" w14:textId="0853586D" w:rsidR="00DD19E1" w:rsidRDefault="00DD19E1" w:rsidP="00DD19E1">
      <w:r>
        <w:t xml:space="preserve">In this run, we apply grid search to determine the best batch size. 3 different batch sizes were tried. These were </w:t>
      </w:r>
      <w:r w:rsidRPr="000B2A45">
        <w:rPr>
          <w:b/>
          <w:bCs/>
        </w:rPr>
        <w:t>32</w:t>
      </w:r>
      <w:r>
        <w:t xml:space="preserve">, </w:t>
      </w:r>
      <w:r w:rsidRPr="000B2A45">
        <w:rPr>
          <w:b/>
          <w:bCs/>
        </w:rPr>
        <w:t>64</w:t>
      </w:r>
      <w:r>
        <w:t xml:space="preserve"> and </w:t>
      </w:r>
      <w:r w:rsidRPr="000B2A45">
        <w:rPr>
          <w:b/>
          <w:bCs/>
        </w:rPr>
        <w:t>128</w:t>
      </w:r>
      <w:r>
        <w:t xml:space="preserve">. </w:t>
      </w:r>
      <w:r w:rsidR="000B2A45">
        <w:t>A batch size of 256 was not used because my system ran out of memory.</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1246"/>
        <w:gridCol w:w="1366"/>
        <w:gridCol w:w="1231"/>
        <w:gridCol w:w="1072"/>
        <w:gridCol w:w="1353"/>
        <w:gridCol w:w="1078"/>
        <w:gridCol w:w="1670"/>
      </w:tblGrid>
      <w:tr w:rsidR="00DD19E1" w14:paraId="077E51A0" w14:textId="77777777" w:rsidTr="000B2A4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5D3E64A8" w14:textId="77777777" w:rsidR="00DD19E1" w:rsidRDefault="00DD19E1" w:rsidP="00B919FD">
            <w:pPr>
              <w:spacing w:before="0" w:after="0"/>
            </w:pPr>
            <w:r>
              <w:t>Batch size</w:t>
            </w:r>
          </w:p>
        </w:tc>
        <w:tc>
          <w:tcPr>
            <w:tcW w:w="0" w:type="auto"/>
          </w:tcPr>
          <w:p w14:paraId="3DA8788B"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Learning rate</w:t>
            </w:r>
          </w:p>
        </w:tc>
        <w:tc>
          <w:tcPr>
            <w:tcW w:w="0" w:type="auto"/>
          </w:tcPr>
          <w:p w14:paraId="03253B79"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Optimizer</w:t>
            </w:r>
          </w:p>
        </w:tc>
        <w:tc>
          <w:tcPr>
            <w:tcW w:w="0" w:type="auto"/>
          </w:tcPr>
          <w:p w14:paraId="466755AB"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Dropout</w:t>
            </w:r>
          </w:p>
        </w:tc>
        <w:tc>
          <w:tcPr>
            <w:tcW w:w="0" w:type="auto"/>
          </w:tcPr>
          <w:p w14:paraId="054E4A42"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ES - Patience</w:t>
            </w:r>
          </w:p>
        </w:tc>
        <w:tc>
          <w:tcPr>
            <w:tcW w:w="0" w:type="auto"/>
          </w:tcPr>
          <w:p w14:paraId="278374E2"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Best score</w:t>
            </w:r>
          </w:p>
        </w:tc>
        <w:tc>
          <w:tcPr>
            <w:tcW w:w="0" w:type="auto"/>
          </w:tcPr>
          <w:p w14:paraId="7927D0B3" w14:textId="77777777" w:rsidR="00DD19E1" w:rsidRDefault="00DD19E1" w:rsidP="00B919FD">
            <w:pPr>
              <w:spacing w:before="0" w:after="0"/>
              <w:cnfStyle w:val="100000000000" w:firstRow="1" w:lastRow="0" w:firstColumn="0" w:lastColumn="0" w:oddVBand="0" w:evenVBand="0" w:oddHBand="0" w:evenHBand="0" w:firstRowFirstColumn="0" w:firstRowLastColumn="0" w:lastRowFirstColumn="0" w:lastRowLastColumn="0"/>
            </w:pPr>
            <w:r>
              <w:t>Best Parameters</w:t>
            </w:r>
          </w:p>
        </w:tc>
      </w:tr>
      <w:tr w:rsidR="00DD19E1" w14:paraId="161DD969"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40E1E80" w14:textId="77777777" w:rsidR="00DD19E1" w:rsidRDefault="00DD19E1" w:rsidP="00B919FD">
            <w:pPr>
              <w:spacing w:before="0" w:after="0"/>
            </w:pPr>
            <w:r>
              <w:t>32, 64 and 128</w:t>
            </w:r>
          </w:p>
        </w:tc>
        <w:tc>
          <w:tcPr>
            <w:tcW w:w="0" w:type="auto"/>
          </w:tcPr>
          <w:p w14:paraId="7CB4D0E4"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0.0001</w:t>
            </w:r>
          </w:p>
        </w:tc>
        <w:tc>
          <w:tcPr>
            <w:tcW w:w="0" w:type="auto"/>
          </w:tcPr>
          <w:p w14:paraId="3FBEA41A"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Adam</w:t>
            </w:r>
          </w:p>
        </w:tc>
        <w:tc>
          <w:tcPr>
            <w:tcW w:w="0" w:type="auto"/>
          </w:tcPr>
          <w:p w14:paraId="0FAA5B3B"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0.4</w:t>
            </w:r>
          </w:p>
        </w:tc>
        <w:tc>
          <w:tcPr>
            <w:tcW w:w="0" w:type="auto"/>
          </w:tcPr>
          <w:p w14:paraId="157A9B7C" w14:textId="77777777" w:rsidR="00DD19E1" w:rsidRDefault="00DD19E1" w:rsidP="00B919FD">
            <w:pPr>
              <w:spacing w:before="0" w:after="0"/>
              <w:cnfStyle w:val="000000100000" w:firstRow="0" w:lastRow="0" w:firstColumn="0" w:lastColumn="0" w:oddVBand="0" w:evenVBand="0" w:oddHBand="1" w:evenHBand="0" w:firstRowFirstColumn="0" w:firstRowLastColumn="0" w:lastRowFirstColumn="0" w:lastRowLastColumn="0"/>
            </w:pPr>
            <w:r>
              <w:t>20</w:t>
            </w:r>
          </w:p>
        </w:tc>
        <w:tc>
          <w:tcPr>
            <w:tcW w:w="0" w:type="auto"/>
          </w:tcPr>
          <w:p w14:paraId="1BABAE9A" w14:textId="78AE5F9A" w:rsidR="00DD19E1" w:rsidRDefault="000B2A45" w:rsidP="00B919FD">
            <w:pPr>
              <w:spacing w:before="0" w:after="0"/>
              <w:cnfStyle w:val="000000100000" w:firstRow="0" w:lastRow="0" w:firstColumn="0" w:lastColumn="0" w:oddVBand="0" w:evenVBand="0" w:oddHBand="1" w:evenHBand="0" w:firstRowFirstColumn="0" w:firstRowLastColumn="0" w:lastRowFirstColumn="0" w:lastRowLastColumn="0"/>
            </w:pPr>
            <w:r>
              <w:t>56.5%</w:t>
            </w:r>
          </w:p>
        </w:tc>
        <w:tc>
          <w:tcPr>
            <w:tcW w:w="0" w:type="auto"/>
          </w:tcPr>
          <w:p w14:paraId="24561985" w14:textId="77777777" w:rsidR="00DD19E1" w:rsidRDefault="00DD19E1" w:rsidP="00B919FD">
            <w:pPr>
              <w:keepNext/>
              <w:spacing w:before="0" w:after="0"/>
              <w:cnfStyle w:val="000000100000" w:firstRow="0" w:lastRow="0" w:firstColumn="0" w:lastColumn="0" w:oddVBand="0" w:evenVBand="0" w:oddHBand="1" w:evenHBand="0" w:firstRowFirstColumn="0" w:firstRowLastColumn="0" w:lastRowFirstColumn="0" w:lastRowLastColumn="0"/>
            </w:pPr>
            <w:r>
              <w:t>64</w:t>
            </w:r>
          </w:p>
        </w:tc>
      </w:tr>
    </w:tbl>
    <w:p w14:paraId="122A5FAC" w14:textId="3F528602" w:rsidR="00DD19E1" w:rsidRDefault="00DD19E1" w:rsidP="00DD19E1">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15</w:t>
      </w:r>
      <w:r w:rsidR="00F62786">
        <w:rPr>
          <w:noProof/>
        </w:rPr>
        <w:fldChar w:fldCharType="end"/>
      </w:r>
      <w:r>
        <w:t xml:space="preserve"> – Grid Search to determine best batch size</w:t>
      </w:r>
    </w:p>
    <w:p w14:paraId="4589814F" w14:textId="22163695" w:rsidR="00326158" w:rsidRDefault="00326158" w:rsidP="003F7569">
      <w:pPr>
        <w:pStyle w:val="Heading3"/>
        <w:spacing w:after="240"/>
      </w:pPr>
      <w:r>
        <w:lastRenderedPageBreak/>
        <w:t>Experimental Run 7 (Use best parameters</w:t>
      </w:r>
      <w:r w:rsidR="000B2A45">
        <w:t xml:space="preserve"> from runs 1 - 6</w:t>
      </w:r>
      <w:r>
        <w:t>)</w:t>
      </w:r>
    </w:p>
    <w:p w14:paraId="75293EAE" w14:textId="431144AA" w:rsidR="00226244" w:rsidRPr="00226244" w:rsidRDefault="00226244" w:rsidP="00226244">
      <w:r>
        <w:t xml:space="preserve">In this run, we use the best hyperparameters </w:t>
      </w:r>
      <w:r w:rsidR="000B2A45">
        <w:t>from previous experimental runs</w:t>
      </w:r>
      <w:r w:rsidR="00082D06">
        <w:t>:</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980"/>
        <w:gridCol w:w="1069"/>
        <w:gridCol w:w="1292"/>
        <w:gridCol w:w="1231"/>
        <w:gridCol w:w="1072"/>
        <w:gridCol w:w="1276"/>
        <w:gridCol w:w="889"/>
        <w:gridCol w:w="1207"/>
      </w:tblGrid>
      <w:tr w:rsidR="00326158" w:rsidRPr="00AE3714" w14:paraId="0633E677" w14:textId="77777777" w:rsidTr="000B2A45">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3E307CDB" w14:textId="77777777" w:rsidR="00326158" w:rsidRPr="00AE3714" w:rsidRDefault="00326158" w:rsidP="00172C35">
            <w:pPr>
              <w:spacing w:before="0" w:after="0" w:line="259" w:lineRule="auto"/>
              <w:rPr>
                <w:lang w:val="en-US"/>
              </w:rPr>
            </w:pPr>
            <w:r w:rsidRPr="00AE3714">
              <w:rPr>
                <w:lang w:val="en-US"/>
              </w:rPr>
              <w:t>Batch size</w:t>
            </w:r>
          </w:p>
        </w:tc>
        <w:tc>
          <w:tcPr>
            <w:tcW w:w="0" w:type="auto"/>
          </w:tcPr>
          <w:p w14:paraId="6532A81C" w14:textId="77777777" w:rsidR="00326158" w:rsidRPr="00AE3714" w:rsidRDefault="00326158"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 Epochs</w:t>
            </w:r>
          </w:p>
        </w:tc>
        <w:tc>
          <w:tcPr>
            <w:tcW w:w="0" w:type="auto"/>
          </w:tcPr>
          <w:p w14:paraId="6368301B" w14:textId="77777777" w:rsidR="00326158" w:rsidRPr="00AE3714" w:rsidRDefault="00326158"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Learning rate</w:t>
            </w:r>
          </w:p>
        </w:tc>
        <w:tc>
          <w:tcPr>
            <w:tcW w:w="0" w:type="auto"/>
          </w:tcPr>
          <w:p w14:paraId="2F0A7844" w14:textId="77777777" w:rsidR="00326158" w:rsidRPr="00AE3714" w:rsidRDefault="00326158"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Optimizer</w:t>
            </w:r>
          </w:p>
        </w:tc>
        <w:tc>
          <w:tcPr>
            <w:tcW w:w="0" w:type="auto"/>
          </w:tcPr>
          <w:p w14:paraId="3FB4973A" w14:textId="77777777" w:rsidR="00326158" w:rsidRPr="00AE3714" w:rsidRDefault="00326158"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Dropout</w:t>
            </w:r>
          </w:p>
        </w:tc>
        <w:tc>
          <w:tcPr>
            <w:tcW w:w="0" w:type="auto"/>
          </w:tcPr>
          <w:p w14:paraId="0E1A73B3" w14:textId="77777777" w:rsidR="00326158" w:rsidRPr="00AE3714" w:rsidRDefault="00326158"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ES - Patience</w:t>
            </w:r>
          </w:p>
        </w:tc>
        <w:tc>
          <w:tcPr>
            <w:tcW w:w="0" w:type="auto"/>
          </w:tcPr>
          <w:p w14:paraId="27D55586" w14:textId="77777777" w:rsidR="00326158" w:rsidRPr="00AE3714" w:rsidRDefault="00326158"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Loss</w:t>
            </w:r>
          </w:p>
        </w:tc>
        <w:tc>
          <w:tcPr>
            <w:tcW w:w="0" w:type="auto"/>
          </w:tcPr>
          <w:p w14:paraId="3E3EB1B3" w14:textId="77777777" w:rsidR="00326158" w:rsidRPr="00AE3714" w:rsidRDefault="00326158"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Accuracy</w:t>
            </w:r>
          </w:p>
        </w:tc>
      </w:tr>
      <w:tr w:rsidR="00326158" w:rsidRPr="00AE3714" w14:paraId="5B8546F1"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1D0CD2" w14:textId="5A28BBC4" w:rsidR="00326158" w:rsidRPr="00AE3714" w:rsidRDefault="00326158" w:rsidP="00172C35">
            <w:pPr>
              <w:spacing w:before="0" w:after="0" w:line="259" w:lineRule="auto"/>
              <w:rPr>
                <w:lang w:val="en-US"/>
              </w:rPr>
            </w:pPr>
            <w:r>
              <w:rPr>
                <w:lang w:val="en-US"/>
              </w:rPr>
              <w:t>64</w:t>
            </w:r>
          </w:p>
        </w:tc>
        <w:tc>
          <w:tcPr>
            <w:tcW w:w="0" w:type="auto"/>
          </w:tcPr>
          <w:p w14:paraId="4581807F" w14:textId="3A308A15" w:rsidR="00326158" w:rsidRPr="00AE3714" w:rsidRDefault="00326158"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43/200</w:t>
            </w:r>
          </w:p>
        </w:tc>
        <w:tc>
          <w:tcPr>
            <w:tcW w:w="0" w:type="auto"/>
          </w:tcPr>
          <w:p w14:paraId="142B686C" w14:textId="732E291C" w:rsidR="00326158" w:rsidRPr="00AE3714" w:rsidRDefault="00326158"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001</w:t>
            </w:r>
          </w:p>
        </w:tc>
        <w:tc>
          <w:tcPr>
            <w:tcW w:w="0" w:type="auto"/>
          </w:tcPr>
          <w:p w14:paraId="6051BA5E" w14:textId="77777777" w:rsidR="00326158" w:rsidRPr="00AE3714" w:rsidRDefault="00326158"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Adam</w:t>
            </w:r>
          </w:p>
        </w:tc>
        <w:tc>
          <w:tcPr>
            <w:tcW w:w="0" w:type="auto"/>
          </w:tcPr>
          <w:p w14:paraId="3A679EC3" w14:textId="14589CF1" w:rsidR="00326158" w:rsidRPr="00AE3714" w:rsidRDefault="00326158"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2</w:t>
            </w:r>
          </w:p>
        </w:tc>
        <w:tc>
          <w:tcPr>
            <w:tcW w:w="0" w:type="auto"/>
          </w:tcPr>
          <w:p w14:paraId="344266EC" w14:textId="77777777" w:rsidR="00326158" w:rsidRPr="00AE3714" w:rsidRDefault="00326158"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20</w:t>
            </w:r>
          </w:p>
        </w:tc>
        <w:tc>
          <w:tcPr>
            <w:tcW w:w="0" w:type="auto"/>
          </w:tcPr>
          <w:p w14:paraId="72733B88" w14:textId="088523DA" w:rsidR="00326158" w:rsidRPr="00AE3714" w:rsidRDefault="003F7569"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1.5301</w:t>
            </w:r>
          </w:p>
        </w:tc>
        <w:tc>
          <w:tcPr>
            <w:tcW w:w="0" w:type="auto"/>
          </w:tcPr>
          <w:p w14:paraId="49BFBB67" w14:textId="295631AB" w:rsidR="00326158" w:rsidRPr="00AE3714" w:rsidRDefault="000B2A45"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rPr>
                <w:lang w:val="en-US"/>
              </w:rPr>
              <w:t>60.8%</w:t>
            </w:r>
          </w:p>
        </w:tc>
      </w:tr>
    </w:tbl>
    <w:p w14:paraId="6AC90E24" w14:textId="57AED2F3" w:rsidR="00326158" w:rsidRDefault="00565AF0" w:rsidP="00565AF0">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16</w:t>
      </w:r>
      <w:r w:rsidR="00F62786">
        <w:rPr>
          <w:noProof/>
        </w:rPr>
        <w:fldChar w:fldCharType="end"/>
      </w:r>
      <w:r>
        <w:t xml:space="preserve"> - </w:t>
      </w:r>
      <w:r w:rsidRPr="00AE3714">
        <w:t>Hyperparameters for Run</w:t>
      </w:r>
      <w:r>
        <w:t xml:space="preserve"> 7</w:t>
      </w:r>
    </w:p>
    <w:p w14:paraId="3E220BF8" w14:textId="5F283899" w:rsidR="00226244" w:rsidRPr="00226244" w:rsidRDefault="00226244" w:rsidP="00226244">
      <w:r>
        <w:t>The loss and accuracy graphs are shown</w:t>
      </w:r>
      <w:r w:rsidR="00DB6F44">
        <w:t xml:space="preserve"> in </w:t>
      </w:r>
      <w:r w:rsidR="00CA4B45">
        <w:fldChar w:fldCharType="begin"/>
      </w:r>
      <w:r w:rsidR="00CA4B45">
        <w:instrText xml:space="preserve"> REF _Ref94910107 \h </w:instrText>
      </w:r>
      <w:r w:rsidR="00CA4B45">
        <w:fldChar w:fldCharType="separate"/>
      </w:r>
      <w:r w:rsidR="00AB33A0">
        <w:t xml:space="preserve">Table </w:t>
      </w:r>
      <w:r w:rsidR="00AB33A0">
        <w:rPr>
          <w:noProof/>
        </w:rPr>
        <w:t>17</w:t>
      </w:r>
      <w:r w:rsidR="00CA4B45">
        <w:fldChar w:fldCharType="end"/>
      </w:r>
      <w:r w:rsidR="00CA4B45">
        <w:t>.</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4679"/>
        <w:gridCol w:w="4337"/>
      </w:tblGrid>
      <w:tr w:rsidR="003F7569" w:rsidRPr="003F7569" w14:paraId="4E5A48A7" w14:textId="77777777" w:rsidTr="00172C3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9" w:type="dxa"/>
            <w:tcBorders>
              <w:bottom w:val="none" w:sz="0" w:space="0" w:color="auto"/>
              <w:right w:val="none" w:sz="0" w:space="0" w:color="auto"/>
            </w:tcBorders>
          </w:tcPr>
          <w:p w14:paraId="045C3A8F" w14:textId="77777777" w:rsidR="003F7569" w:rsidRPr="00172C35" w:rsidRDefault="003F7569" w:rsidP="00172C35">
            <w:pPr>
              <w:spacing w:before="0" w:after="0"/>
            </w:pPr>
            <w:r w:rsidRPr="00172C35">
              <w:t>Training Accuracy</w:t>
            </w:r>
          </w:p>
        </w:tc>
        <w:tc>
          <w:tcPr>
            <w:tcW w:w="4337" w:type="dxa"/>
          </w:tcPr>
          <w:p w14:paraId="613F2423" w14:textId="77777777" w:rsidR="003F7569" w:rsidRPr="00172C35" w:rsidRDefault="003F7569" w:rsidP="00172C35">
            <w:pPr>
              <w:spacing w:before="0" w:after="0"/>
              <w:cnfStyle w:val="100000000000" w:firstRow="1" w:lastRow="0" w:firstColumn="0" w:lastColumn="0" w:oddVBand="0" w:evenVBand="0" w:oddHBand="0" w:evenHBand="0" w:firstRowFirstColumn="0" w:firstRowLastColumn="0" w:lastRowFirstColumn="0" w:lastRowLastColumn="0"/>
            </w:pPr>
            <w:r w:rsidRPr="00172C35">
              <w:t>Training Loss</w:t>
            </w:r>
          </w:p>
        </w:tc>
      </w:tr>
      <w:tr w:rsidR="003F7569" w:rsidRPr="003F7569" w14:paraId="0692866A" w14:textId="77777777" w:rsidTr="00172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9" w:type="dxa"/>
            <w:tcBorders>
              <w:top w:val="none" w:sz="0" w:space="0" w:color="auto"/>
              <w:bottom w:val="none" w:sz="0" w:space="0" w:color="auto"/>
              <w:right w:val="none" w:sz="0" w:space="0" w:color="auto"/>
            </w:tcBorders>
          </w:tcPr>
          <w:p w14:paraId="78A204C2" w14:textId="35561FFE" w:rsidR="003F7569" w:rsidRPr="003F7569" w:rsidRDefault="003F7569" w:rsidP="00172C35">
            <w:pPr>
              <w:spacing w:before="0" w:after="0"/>
            </w:pPr>
            <w:r>
              <w:rPr>
                <w:noProof/>
              </w:rPr>
              <w:drawing>
                <wp:inline distT="0" distB="0" distL="0" distR="0" wp14:anchorId="44162B8A" wp14:editId="16430252">
                  <wp:extent cx="2588029" cy="1294015"/>
                  <wp:effectExtent l="0" t="0" r="317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18349" cy="1309175"/>
                          </a:xfrm>
                          <a:prstGeom prst="rect">
                            <a:avLst/>
                          </a:prstGeom>
                        </pic:spPr>
                      </pic:pic>
                    </a:graphicData>
                  </a:graphic>
                </wp:inline>
              </w:drawing>
            </w:r>
          </w:p>
        </w:tc>
        <w:tc>
          <w:tcPr>
            <w:tcW w:w="4337" w:type="dxa"/>
            <w:tcBorders>
              <w:top w:val="none" w:sz="0" w:space="0" w:color="auto"/>
              <w:bottom w:val="none" w:sz="0" w:space="0" w:color="auto"/>
            </w:tcBorders>
          </w:tcPr>
          <w:p w14:paraId="7A9D7B5D" w14:textId="5650095C" w:rsidR="003F7569" w:rsidRPr="003F7569" w:rsidRDefault="003F7569" w:rsidP="00172C35">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5783E1D1" wp14:editId="388B16FF">
                  <wp:extent cx="2617008" cy="1308504"/>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31861" cy="1315930"/>
                          </a:xfrm>
                          <a:prstGeom prst="rect">
                            <a:avLst/>
                          </a:prstGeom>
                        </pic:spPr>
                      </pic:pic>
                    </a:graphicData>
                  </a:graphic>
                </wp:inline>
              </w:drawing>
            </w:r>
          </w:p>
        </w:tc>
      </w:tr>
    </w:tbl>
    <w:p w14:paraId="70746783" w14:textId="5C3B1EBD" w:rsidR="00565AF0" w:rsidRDefault="00565AF0">
      <w:pPr>
        <w:pStyle w:val="Caption"/>
      </w:pPr>
      <w:bookmarkStart w:id="13" w:name="_Ref94910107"/>
      <w:r>
        <w:t xml:space="preserve">Table </w:t>
      </w:r>
      <w:r w:rsidR="00F62786">
        <w:fldChar w:fldCharType="begin"/>
      </w:r>
      <w:r w:rsidR="00F62786">
        <w:instrText xml:space="preserve"> SEQ Table \* ARABIC </w:instrText>
      </w:r>
      <w:r w:rsidR="00F62786">
        <w:fldChar w:fldCharType="separate"/>
      </w:r>
      <w:r w:rsidR="00A93506">
        <w:rPr>
          <w:noProof/>
        </w:rPr>
        <w:t>17</w:t>
      </w:r>
      <w:r w:rsidR="00F62786">
        <w:rPr>
          <w:noProof/>
        </w:rPr>
        <w:fldChar w:fldCharType="end"/>
      </w:r>
      <w:bookmarkEnd w:id="13"/>
      <w:r w:rsidR="00226244">
        <w:t xml:space="preserve"> - </w:t>
      </w:r>
      <w:r w:rsidR="00226244" w:rsidRPr="00226244">
        <w:t>Model Training Accuracy and Loss</w:t>
      </w:r>
    </w:p>
    <w:p w14:paraId="76C590F8" w14:textId="3A32B930" w:rsidR="00226244" w:rsidRDefault="00226244" w:rsidP="00226244">
      <w:r>
        <w:t>The confusion matrix for this run is shown</w:t>
      </w:r>
      <w:r w:rsidR="00CA4B45">
        <w:t xml:space="preserve"> in </w:t>
      </w:r>
      <w:r w:rsidR="00CA4B45">
        <w:fldChar w:fldCharType="begin"/>
      </w:r>
      <w:r w:rsidR="00CA4B45">
        <w:instrText xml:space="preserve"> REF _Ref94910167 \h </w:instrText>
      </w:r>
      <w:r w:rsidR="00CA4B45">
        <w:fldChar w:fldCharType="separate"/>
      </w:r>
      <w:r w:rsidR="00AB33A0">
        <w:t xml:space="preserve">Figure </w:t>
      </w:r>
      <w:r w:rsidR="00AB33A0">
        <w:rPr>
          <w:noProof/>
        </w:rPr>
        <w:t>6</w:t>
      </w:r>
      <w:r w:rsidR="00CA4B45">
        <w:fldChar w:fldCharType="end"/>
      </w:r>
      <w:r w:rsidR="00CA4B45">
        <w:t>.</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4716"/>
        <w:gridCol w:w="4300"/>
      </w:tblGrid>
      <w:tr w:rsidR="00172C35" w14:paraId="3556483A" w14:textId="77777777" w:rsidTr="00172C3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72814D71" w14:textId="79DAFCA3" w:rsidR="00172C35" w:rsidRDefault="00172C35" w:rsidP="00172C35">
            <w:pPr>
              <w:spacing w:before="0" w:after="0"/>
            </w:pPr>
            <w:r>
              <w:t>Confusion Matrix</w:t>
            </w:r>
          </w:p>
        </w:tc>
        <w:tc>
          <w:tcPr>
            <w:tcW w:w="0" w:type="auto"/>
          </w:tcPr>
          <w:p w14:paraId="6584DE6F" w14:textId="611AE09D" w:rsidR="00172C35" w:rsidRDefault="00172C35" w:rsidP="00172C35">
            <w:pPr>
              <w:spacing w:before="0" w:after="0"/>
              <w:cnfStyle w:val="100000000000" w:firstRow="1" w:lastRow="0" w:firstColumn="0" w:lastColumn="0" w:oddVBand="0" w:evenVBand="0" w:oddHBand="0" w:evenHBand="0" w:firstRowFirstColumn="0" w:firstRowLastColumn="0" w:lastRowFirstColumn="0" w:lastRowLastColumn="0"/>
            </w:pPr>
            <w:r>
              <w:t>Comments</w:t>
            </w:r>
          </w:p>
        </w:tc>
      </w:tr>
      <w:tr w:rsidR="00172C35" w14:paraId="5799DD6D" w14:textId="77777777" w:rsidTr="00172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4A1DB53B" w14:textId="5BF46AE2" w:rsidR="00172C35" w:rsidRDefault="00172C35" w:rsidP="00172C35">
            <w:pPr>
              <w:spacing w:before="0" w:after="0"/>
            </w:pPr>
            <w:r>
              <w:rPr>
                <w:noProof/>
              </w:rPr>
              <w:drawing>
                <wp:inline distT="0" distB="0" distL="0" distR="0" wp14:anchorId="4AB53AEA" wp14:editId="6D340D66">
                  <wp:extent cx="2648712" cy="2648712"/>
                  <wp:effectExtent l="76200" t="76200" r="132715" b="132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662749" cy="26627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0" w:type="auto"/>
            <w:tcBorders>
              <w:top w:val="none" w:sz="0" w:space="0" w:color="auto"/>
              <w:bottom w:val="none" w:sz="0" w:space="0" w:color="auto"/>
            </w:tcBorders>
          </w:tcPr>
          <w:p w14:paraId="70BE824E" w14:textId="70CF3B12" w:rsidR="00172C35" w:rsidRDefault="00172C35" w:rsidP="00172C35">
            <w:pPr>
              <w:spacing w:before="0" w:after="0"/>
              <w:cnfStyle w:val="000000100000" w:firstRow="0" w:lastRow="0" w:firstColumn="0" w:lastColumn="0" w:oddVBand="0" w:evenVBand="0" w:oddHBand="1" w:evenHBand="0" w:firstRowFirstColumn="0" w:firstRowLastColumn="0" w:lastRowFirstColumn="0" w:lastRowLastColumn="0"/>
            </w:pPr>
            <w:r>
              <w:t>Again, w</w:t>
            </w:r>
            <w:r w:rsidRPr="0086637B">
              <w:t xml:space="preserve">e see that happiness </w:t>
            </w:r>
            <w:r>
              <w:t xml:space="preserve">and surprise </w:t>
            </w:r>
            <w:r w:rsidRPr="0086637B">
              <w:t>ha</w:t>
            </w:r>
            <w:r>
              <w:t>s</w:t>
            </w:r>
            <w:r w:rsidRPr="0086637B">
              <w:t xml:space="preserve"> many correct classifications, </w:t>
            </w:r>
            <w:r>
              <w:t xml:space="preserve">anger, </w:t>
            </w:r>
            <w:r w:rsidRPr="0086637B">
              <w:t>disgust</w:t>
            </w:r>
            <w:r>
              <w:t xml:space="preserve"> and fear</w:t>
            </w:r>
            <w:r w:rsidRPr="0086637B">
              <w:t xml:space="preserve"> have </w:t>
            </w:r>
            <w:r>
              <w:t>some</w:t>
            </w:r>
            <w:r w:rsidRPr="0086637B">
              <w:t xml:space="preserve"> correct classifications</w:t>
            </w:r>
            <w:r>
              <w:t xml:space="preserve"> and </w:t>
            </w:r>
            <w:r w:rsidRPr="0086637B">
              <w:t xml:space="preserve">sadness, and neutrality </w:t>
            </w:r>
            <w:r>
              <w:t>had</w:t>
            </w:r>
            <w:r w:rsidRPr="0086637B">
              <w:t xml:space="preserve"> </w:t>
            </w:r>
            <w:r>
              <w:t>very few</w:t>
            </w:r>
            <w:r w:rsidRPr="0086637B">
              <w:t xml:space="preserve"> correct classifications. These results imply that our model is very good at detecting smiles and </w:t>
            </w:r>
            <w:r>
              <w:t>surprised expressions</w:t>
            </w:r>
            <w:r w:rsidRPr="0086637B">
              <w:t xml:space="preserve">, but is unable to pick up on more varied emotions such as </w:t>
            </w:r>
            <w:r>
              <w:t>sadness</w:t>
            </w:r>
            <w:r w:rsidRPr="0086637B">
              <w:t xml:space="preserve"> or </w:t>
            </w:r>
            <w:r>
              <w:t>neutrality</w:t>
            </w:r>
            <w:r w:rsidRPr="0086637B">
              <w:t xml:space="preserve">, which can look different on different people. </w:t>
            </w:r>
            <w:r>
              <w:t>When run against the test images, the model was unable to predict fear, neutral and sadness correctly.</w:t>
            </w:r>
          </w:p>
        </w:tc>
      </w:tr>
    </w:tbl>
    <w:p w14:paraId="1D225719" w14:textId="691DFCE0" w:rsidR="00226244" w:rsidRDefault="00226244" w:rsidP="00226244">
      <w:pPr>
        <w:pStyle w:val="Caption"/>
      </w:pPr>
      <w:bookmarkStart w:id="14" w:name="_Ref94910167"/>
      <w:r>
        <w:t xml:space="preserve">Figure </w:t>
      </w:r>
      <w:r w:rsidR="00F62786">
        <w:fldChar w:fldCharType="begin"/>
      </w:r>
      <w:r w:rsidR="00F62786">
        <w:instrText xml:space="preserve"> SEQ Figure \* ARABIC </w:instrText>
      </w:r>
      <w:r w:rsidR="00F62786">
        <w:fldChar w:fldCharType="separate"/>
      </w:r>
      <w:r w:rsidR="00AB33A0">
        <w:rPr>
          <w:noProof/>
        </w:rPr>
        <w:t>6</w:t>
      </w:r>
      <w:r w:rsidR="00F62786">
        <w:rPr>
          <w:noProof/>
        </w:rPr>
        <w:fldChar w:fldCharType="end"/>
      </w:r>
      <w:bookmarkEnd w:id="14"/>
      <w:r>
        <w:t xml:space="preserve"> – Confusion Matrix</w:t>
      </w:r>
      <w:r w:rsidR="00CA4B45">
        <w:t xml:space="preserve"> for Run 7</w:t>
      </w:r>
    </w:p>
    <w:p w14:paraId="31AD93E4" w14:textId="6724E5F8" w:rsidR="00B9050C" w:rsidRDefault="00B9050C" w:rsidP="00B9050C">
      <w:pPr>
        <w:pStyle w:val="Heading3"/>
      </w:pPr>
      <w:r>
        <w:t>Experimental Run 8 (Use Best parameters with Data Augmentation)</w:t>
      </w:r>
    </w:p>
    <w:p w14:paraId="7B68F5C3" w14:textId="3419742B" w:rsidR="00B9050C" w:rsidRPr="00226244" w:rsidRDefault="00B9050C" w:rsidP="00B9050C">
      <w:r>
        <w:t>In this run, we use the best hyperparameters resulting from runs 1 – 6</w:t>
      </w:r>
      <w:r w:rsidR="004A4C2F">
        <w:t xml:space="preserve"> </w:t>
      </w:r>
      <w:r w:rsidR="00172C35">
        <w:t>with</w:t>
      </w:r>
      <w:r w:rsidR="004A4C2F">
        <w:t xml:space="preserve"> data</w:t>
      </w:r>
      <w:r w:rsidR="0061452F">
        <w:t xml:space="preserve"> </w:t>
      </w:r>
      <w:r w:rsidR="004A4C2F">
        <w:t>augmentation</w:t>
      </w:r>
      <w:r w:rsidR="000537A6">
        <w:t xml:space="preserve"> to see if we can squeeze even better performance from our model.</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980"/>
        <w:gridCol w:w="1069"/>
        <w:gridCol w:w="1292"/>
        <w:gridCol w:w="1231"/>
        <w:gridCol w:w="1072"/>
        <w:gridCol w:w="1276"/>
        <w:gridCol w:w="889"/>
        <w:gridCol w:w="1207"/>
      </w:tblGrid>
      <w:tr w:rsidR="00B9050C" w:rsidRPr="00AE3714" w14:paraId="0B9400FC" w14:textId="77777777" w:rsidTr="00B919F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4A92152" w14:textId="77777777" w:rsidR="00B9050C" w:rsidRPr="00AE3714" w:rsidRDefault="00B9050C" w:rsidP="00172C35">
            <w:pPr>
              <w:spacing w:before="0" w:after="0" w:line="259" w:lineRule="auto"/>
              <w:rPr>
                <w:lang w:val="en-US"/>
              </w:rPr>
            </w:pPr>
            <w:r w:rsidRPr="00AE3714">
              <w:rPr>
                <w:lang w:val="en-US"/>
              </w:rPr>
              <w:t>Batch size</w:t>
            </w:r>
          </w:p>
        </w:tc>
        <w:tc>
          <w:tcPr>
            <w:tcW w:w="0" w:type="auto"/>
          </w:tcPr>
          <w:p w14:paraId="676FF46B" w14:textId="77777777" w:rsidR="00B9050C" w:rsidRPr="00AE3714" w:rsidRDefault="00B9050C"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 Epochs</w:t>
            </w:r>
          </w:p>
        </w:tc>
        <w:tc>
          <w:tcPr>
            <w:tcW w:w="0" w:type="auto"/>
          </w:tcPr>
          <w:p w14:paraId="4D009E76" w14:textId="77777777" w:rsidR="00B9050C" w:rsidRPr="00AE3714" w:rsidRDefault="00B9050C"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Learning rate</w:t>
            </w:r>
          </w:p>
        </w:tc>
        <w:tc>
          <w:tcPr>
            <w:tcW w:w="0" w:type="auto"/>
          </w:tcPr>
          <w:p w14:paraId="2BCBFCCB" w14:textId="77777777" w:rsidR="00B9050C" w:rsidRPr="00AE3714" w:rsidRDefault="00B9050C"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Optimizer</w:t>
            </w:r>
          </w:p>
        </w:tc>
        <w:tc>
          <w:tcPr>
            <w:tcW w:w="0" w:type="auto"/>
          </w:tcPr>
          <w:p w14:paraId="4BADCF1D" w14:textId="77777777" w:rsidR="00B9050C" w:rsidRPr="00AE3714" w:rsidRDefault="00B9050C"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Dropout</w:t>
            </w:r>
          </w:p>
        </w:tc>
        <w:tc>
          <w:tcPr>
            <w:tcW w:w="0" w:type="auto"/>
          </w:tcPr>
          <w:p w14:paraId="65EF5D6E" w14:textId="77777777" w:rsidR="00B9050C" w:rsidRPr="00AE3714" w:rsidRDefault="00B9050C"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ES - Patience</w:t>
            </w:r>
          </w:p>
        </w:tc>
        <w:tc>
          <w:tcPr>
            <w:tcW w:w="0" w:type="auto"/>
          </w:tcPr>
          <w:p w14:paraId="2AE03342" w14:textId="77777777" w:rsidR="00B9050C" w:rsidRPr="00AE3714" w:rsidRDefault="00B9050C"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Loss</w:t>
            </w:r>
          </w:p>
        </w:tc>
        <w:tc>
          <w:tcPr>
            <w:tcW w:w="0" w:type="auto"/>
          </w:tcPr>
          <w:p w14:paraId="761B2CD6" w14:textId="77777777" w:rsidR="00B9050C" w:rsidRPr="00AE3714" w:rsidRDefault="00B9050C" w:rsidP="00172C35">
            <w:pPr>
              <w:spacing w:before="0" w:after="0" w:line="259" w:lineRule="auto"/>
              <w:cnfStyle w:val="100000000000" w:firstRow="1" w:lastRow="0" w:firstColumn="0" w:lastColumn="0" w:oddVBand="0" w:evenVBand="0" w:oddHBand="0" w:evenHBand="0" w:firstRowFirstColumn="0" w:firstRowLastColumn="0" w:lastRowFirstColumn="0" w:lastRowLastColumn="0"/>
              <w:rPr>
                <w:lang w:val="en-US"/>
              </w:rPr>
            </w:pPr>
            <w:r w:rsidRPr="00AE3714">
              <w:rPr>
                <w:lang w:val="en-US"/>
              </w:rPr>
              <w:t>Accuracy</w:t>
            </w:r>
          </w:p>
        </w:tc>
      </w:tr>
      <w:tr w:rsidR="00B9050C" w:rsidRPr="00AE3714" w14:paraId="23C77131"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F6851C" w14:textId="77777777" w:rsidR="00B9050C" w:rsidRPr="00AE3714" w:rsidRDefault="00B9050C" w:rsidP="00172C35">
            <w:pPr>
              <w:spacing w:before="0" w:after="0" w:line="259" w:lineRule="auto"/>
              <w:rPr>
                <w:lang w:val="en-US"/>
              </w:rPr>
            </w:pPr>
            <w:r>
              <w:rPr>
                <w:lang w:val="en-US"/>
              </w:rPr>
              <w:t>64</w:t>
            </w:r>
          </w:p>
        </w:tc>
        <w:tc>
          <w:tcPr>
            <w:tcW w:w="0" w:type="auto"/>
          </w:tcPr>
          <w:p w14:paraId="575D5A8A" w14:textId="0B8B139C" w:rsidR="00B9050C" w:rsidRPr="00AE3714" w:rsidRDefault="00E372A4"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81</w:t>
            </w:r>
            <w:r w:rsidR="00B9050C">
              <w:t>/200</w:t>
            </w:r>
          </w:p>
        </w:tc>
        <w:tc>
          <w:tcPr>
            <w:tcW w:w="0" w:type="auto"/>
          </w:tcPr>
          <w:p w14:paraId="33673208" w14:textId="77777777" w:rsidR="00B9050C" w:rsidRPr="00AE3714" w:rsidRDefault="00B9050C"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001</w:t>
            </w:r>
          </w:p>
        </w:tc>
        <w:tc>
          <w:tcPr>
            <w:tcW w:w="0" w:type="auto"/>
          </w:tcPr>
          <w:p w14:paraId="18F724D7" w14:textId="77777777" w:rsidR="00B9050C" w:rsidRPr="00AE3714" w:rsidRDefault="00B9050C"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Adam</w:t>
            </w:r>
          </w:p>
        </w:tc>
        <w:tc>
          <w:tcPr>
            <w:tcW w:w="0" w:type="auto"/>
          </w:tcPr>
          <w:p w14:paraId="5C4D0DF7" w14:textId="77777777" w:rsidR="00B9050C" w:rsidRPr="00AE3714" w:rsidRDefault="00B9050C"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0.2</w:t>
            </w:r>
          </w:p>
        </w:tc>
        <w:tc>
          <w:tcPr>
            <w:tcW w:w="0" w:type="auto"/>
          </w:tcPr>
          <w:p w14:paraId="131DAFF9" w14:textId="77777777" w:rsidR="00B9050C" w:rsidRPr="00AE3714" w:rsidRDefault="00B9050C"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t>20</w:t>
            </w:r>
          </w:p>
        </w:tc>
        <w:tc>
          <w:tcPr>
            <w:tcW w:w="0" w:type="auto"/>
          </w:tcPr>
          <w:p w14:paraId="74F4A4DE" w14:textId="64554A10" w:rsidR="00B9050C" w:rsidRPr="00AE3714" w:rsidRDefault="004A4C2F"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rsidRPr="004A4C2F">
              <w:rPr>
                <w:lang w:val="en-US"/>
              </w:rPr>
              <w:t>1.0264</w:t>
            </w:r>
          </w:p>
        </w:tc>
        <w:tc>
          <w:tcPr>
            <w:tcW w:w="0" w:type="auto"/>
          </w:tcPr>
          <w:p w14:paraId="6865C870" w14:textId="45AEA31A" w:rsidR="00B9050C" w:rsidRPr="00AE3714" w:rsidRDefault="00172C35" w:rsidP="00172C35">
            <w:pPr>
              <w:spacing w:before="0" w:after="0" w:line="259" w:lineRule="auto"/>
              <w:cnfStyle w:val="000000100000" w:firstRow="0" w:lastRow="0" w:firstColumn="0" w:lastColumn="0" w:oddVBand="0" w:evenVBand="0" w:oddHBand="1" w:evenHBand="0" w:firstRowFirstColumn="0" w:firstRowLastColumn="0" w:lastRowFirstColumn="0" w:lastRowLastColumn="0"/>
              <w:rPr>
                <w:lang w:val="en-US"/>
              </w:rPr>
            </w:pPr>
            <w:r>
              <w:rPr>
                <w:lang w:val="en-US"/>
              </w:rPr>
              <w:t>67.2%</w:t>
            </w:r>
          </w:p>
        </w:tc>
      </w:tr>
    </w:tbl>
    <w:p w14:paraId="354E2BFC" w14:textId="52179C2C" w:rsidR="00B9050C" w:rsidRDefault="00B9050C" w:rsidP="00B9050C">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18</w:t>
      </w:r>
      <w:r w:rsidR="00F62786">
        <w:rPr>
          <w:noProof/>
        </w:rPr>
        <w:fldChar w:fldCharType="end"/>
      </w:r>
      <w:r>
        <w:t xml:space="preserve"> </w:t>
      </w:r>
      <w:r w:rsidR="001D6C27">
        <w:t>–</w:t>
      </w:r>
      <w:r>
        <w:t xml:space="preserve"> </w:t>
      </w:r>
      <w:r w:rsidRPr="00AE3714">
        <w:t>Hyperparameters for Run</w:t>
      </w:r>
      <w:r>
        <w:t xml:space="preserve"> </w:t>
      </w:r>
      <w:r w:rsidR="004A4C2F">
        <w:t>8</w:t>
      </w:r>
    </w:p>
    <w:p w14:paraId="3D13CA54" w14:textId="78EEBF21" w:rsidR="00E372A4" w:rsidRDefault="00F81348" w:rsidP="00E372A4">
      <w:r>
        <w:lastRenderedPageBreak/>
        <w:fldChar w:fldCharType="begin"/>
      </w:r>
      <w:r>
        <w:instrText xml:space="preserve"> REF _Ref95044660 \h </w:instrText>
      </w:r>
      <w:r>
        <w:fldChar w:fldCharType="separate"/>
      </w:r>
      <w:r w:rsidR="00AB33A0">
        <w:t xml:space="preserve">Table </w:t>
      </w:r>
      <w:r w:rsidR="00AB33A0">
        <w:rPr>
          <w:noProof/>
        </w:rPr>
        <w:t>19</w:t>
      </w:r>
      <w:r>
        <w:fldChar w:fldCharType="end"/>
      </w:r>
      <w:r>
        <w:t xml:space="preserve"> shows</w:t>
      </w:r>
      <w:r w:rsidR="00E372A4">
        <w:t xml:space="preserve"> the data augmentation parameters that were applied to the training dataset</w:t>
      </w:r>
      <w:r>
        <w:t xml:space="preserve"> for this run</w:t>
      </w:r>
      <w:r w:rsidR="00E372A4">
        <w:t>:</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2185"/>
        <w:gridCol w:w="5774"/>
        <w:gridCol w:w="1057"/>
      </w:tblGrid>
      <w:tr w:rsidR="00D25C75" w:rsidRPr="00E372A4" w14:paraId="23E9E32D" w14:textId="77777777" w:rsidTr="00F81348">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07934D77" w14:textId="35098C9C" w:rsidR="00E70823" w:rsidRPr="00E372A4" w:rsidRDefault="00E70823" w:rsidP="00172C35">
            <w:pPr>
              <w:spacing w:before="0" w:after="0"/>
            </w:pPr>
            <w:r>
              <w:t>Parameter</w:t>
            </w:r>
          </w:p>
        </w:tc>
        <w:tc>
          <w:tcPr>
            <w:tcW w:w="0" w:type="auto"/>
          </w:tcPr>
          <w:p w14:paraId="78791BD5" w14:textId="52AF7E97" w:rsidR="00E70823" w:rsidRDefault="00E70823" w:rsidP="00E70823">
            <w:pPr>
              <w:spacing w:before="0" w:after="0"/>
              <w:cnfStyle w:val="100000000000" w:firstRow="1" w:lastRow="0" w:firstColumn="0" w:lastColumn="0" w:oddVBand="0" w:evenVBand="0" w:oddHBand="0" w:evenHBand="0" w:firstRowFirstColumn="0" w:firstRowLastColumn="0" w:lastRowFirstColumn="0" w:lastRowLastColumn="0"/>
            </w:pPr>
            <w:r>
              <w:t>Description</w:t>
            </w:r>
          </w:p>
        </w:tc>
        <w:tc>
          <w:tcPr>
            <w:tcW w:w="0" w:type="auto"/>
          </w:tcPr>
          <w:p w14:paraId="390F883A" w14:textId="144A10F4" w:rsidR="00E70823" w:rsidRPr="00E372A4" w:rsidRDefault="00E70823" w:rsidP="00E70823">
            <w:pPr>
              <w:spacing w:before="0" w:after="0"/>
              <w:cnfStyle w:val="100000000000" w:firstRow="1" w:lastRow="0" w:firstColumn="0" w:lastColumn="0" w:oddVBand="0" w:evenVBand="0" w:oddHBand="0" w:evenHBand="0" w:firstRowFirstColumn="0" w:firstRowLastColumn="0" w:lastRowFirstColumn="0" w:lastRowLastColumn="0"/>
            </w:pPr>
            <w:r>
              <w:t>Value</w:t>
            </w:r>
          </w:p>
        </w:tc>
      </w:tr>
      <w:tr w:rsidR="00D25C75" w:rsidRPr="00E372A4" w14:paraId="3960D417"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B48A35" w14:textId="63656F54" w:rsidR="00E70823" w:rsidRPr="00E372A4" w:rsidRDefault="00E70823" w:rsidP="00E70823">
            <w:pPr>
              <w:spacing w:before="0" w:after="0"/>
              <w:jc w:val="both"/>
            </w:pPr>
            <w:r w:rsidRPr="00E372A4">
              <w:t>rescale</w:t>
            </w:r>
          </w:p>
        </w:tc>
        <w:tc>
          <w:tcPr>
            <w:tcW w:w="0" w:type="auto"/>
          </w:tcPr>
          <w:p w14:paraId="4AE89177" w14:textId="2687B1BF" w:rsidR="00E70823" w:rsidRPr="00E372A4" w:rsidRDefault="00D25C75" w:rsidP="00E70823">
            <w:pPr>
              <w:spacing w:before="0" w:after="0"/>
              <w:cnfStyle w:val="000000100000" w:firstRow="0" w:lastRow="0" w:firstColumn="0" w:lastColumn="0" w:oddVBand="0" w:evenVBand="0" w:oddHBand="1" w:evenHBand="0" w:firstRowFirstColumn="0" w:firstRowLastColumn="0" w:lastRowFirstColumn="0" w:lastRowLastColumn="0"/>
            </w:pPr>
            <w:r>
              <w:t>Rescales the pixel values of the image to be between [0, 1]</w:t>
            </w:r>
          </w:p>
        </w:tc>
        <w:tc>
          <w:tcPr>
            <w:tcW w:w="0" w:type="auto"/>
          </w:tcPr>
          <w:p w14:paraId="1026BE57" w14:textId="592DBE40" w:rsidR="00E70823" w:rsidRPr="00E372A4" w:rsidRDefault="00E70823" w:rsidP="00E70823">
            <w:pPr>
              <w:spacing w:before="0" w:after="0"/>
              <w:cnfStyle w:val="000000100000" w:firstRow="0" w:lastRow="0" w:firstColumn="0" w:lastColumn="0" w:oddVBand="0" w:evenVBand="0" w:oddHBand="1" w:evenHBand="0" w:firstRowFirstColumn="0" w:firstRowLastColumn="0" w:lastRowFirstColumn="0" w:lastRowLastColumn="0"/>
            </w:pPr>
            <w:r w:rsidRPr="00E372A4">
              <w:t>1./255</w:t>
            </w:r>
          </w:p>
        </w:tc>
      </w:tr>
      <w:tr w:rsidR="00D25C75" w:rsidRPr="00E372A4" w14:paraId="4073910A" w14:textId="77777777" w:rsidTr="00B919FD">
        <w:tc>
          <w:tcPr>
            <w:cnfStyle w:val="001000000000" w:firstRow="0" w:lastRow="0" w:firstColumn="1" w:lastColumn="0" w:oddVBand="0" w:evenVBand="0" w:oddHBand="0" w:evenHBand="0" w:firstRowFirstColumn="0" w:firstRowLastColumn="0" w:lastRowFirstColumn="0" w:lastRowLastColumn="0"/>
            <w:tcW w:w="0" w:type="auto"/>
          </w:tcPr>
          <w:p w14:paraId="52B550F1" w14:textId="456CCBD2" w:rsidR="00E70823" w:rsidRPr="00E372A4" w:rsidRDefault="00E70823" w:rsidP="00E70823">
            <w:pPr>
              <w:spacing w:before="0" w:after="0"/>
              <w:jc w:val="both"/>
            </w:pPr>
            <w:proofErr w:type="spellStart"/>
            <w:r w:rsidRPr="00E372A4">
              <w:t>rotation_range</w:t>
            </w:r>
            <w:proofErr w:type="spellEnd"/>
          </w:p>
        </w:tc>
        <w:tc>
          <w:tcPr>
            <w:tcW w:w="0" w:type="auto"/>
          </w:tcPr>
          <w:p w14:paraId="3440A272" w14:textId="008D8600" w:rsidR="00E70823" w:rsidRPr="00E372A4" w:rsidRDefault="0070101E" w:rsidP="00E70823">
            <w:pPr>
              <w:spacing w:before="0" w:after="0"/>
              <w:cnfStyle w:val="000000000000" w:firstRow="0" w:lastRow="0" w:firstColumn="0" w:lastColumn="0" w:oddVBand="0" w:evenVBand="0" w:oddHBand="0" w:evenHBand="0" w:firstRowFirstColumn="0" w:firstRowLastColumn="0" w:lastRowFirstColumn="0" w:lastRowLastColumn="0"/>
            </w:pPr>
            <w:r>
              <w:t>Randomly rotates the image clockwise by 15</w:t>
            </w:r>
            <w:r w:rsidRPr="0070101E">
              <w:rPr>
                <w:vertAlign w:val="superscript"/>
              </w:rPr>
              <w:t>0</w:t>
            </w:r>
          </w:p>
        </w:tc>
        <w:tc>
          <w:tcPr>
            <w:tcW w:w="0" w:type="auto"/>
          </w:tcPr>
          <w:p w14:paraId="10EF1E8C" w14:textId="57215181" w:rsidR="00E70823" w:rsidRPr="00E372A4" w:rsidRDefault="00E70823" w:rsidP="00E70823">
            <w:pPr>
              <w:spacing w:before="0" w:after="0"/>
              <w:cnfStyle w:val="000000000000" w:firstRow="0" w:lastRow="0" w:firstColumn="0" w:lastColumn="0" w:oddVBand="0" w:evenVBand="0" w:oddHBand="0" w:evenHBand="0" w:firstRowFirstColumn="0" w:firstRowLastColumn="0" w:lastRowFirstColumn="0" w:lastRowLastColumn="0"/>
            </w:pPr>
            <w:r w:rsidRPr="00E372A4">
              <w:t>15</w:t>
            </w:r>
          </w:p>
        </w:tc>
      </w:tr>
      <w:tr w:rsidR="00D25C75" w:rsidRPr="00E372A4" w14:paraId="1E16885C"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8FFE9B" w14:textId="79D41D1D" w:rsidR="00E70823" w:rsidRPr="00E372A4" w:rsidRDefault="00E70823" w:rsidP="00E70823">
            <w:pPr>
              <w:spacing w:before="0" w:after="0"/>
              <w:jc w:val="both"/>
            </w:pPr>
            <w:proofErr w:type="spellStart"/>
            <w:r w:rsidRPr="00E372A4">
              <w:t>width_shift_range</w:t>
            </w:r>
            <w:proofErr w:type="spellEnd"/>
          </w:p>
        </w:tc>
        <w:tc>
          <w:tcPr>
            <w:tcW w:w="0" w:type="auto"/>
          </w:tcPr>
          <w:p w14:paraId="038FEB5E" w14:textId="49895A6B" w:rsidR="00E70823" w:rsidRPr="00E372A4" w:rsidRDefault="00C67621" w:rsidP="00E70823">
            <w:pPr>
              <w:spacing w:before="0" w:after="0"/>
              <w:cnfStyle w:val="000000100000" w:firstRow="0" w:lastRow="0" w:firstColumn="0" w:lastColumn="0" w:oddVBand="0" w:evenVBand="0" w:oddHBand="1" w:evenHBand="0" w:firstRowFirstColumn="0" w:firstRowLastColumn="0" w:lastRowFirstColumn="0" w:lastRowLastColumn="0"/>
            </w:pPr>
            <w:r>
              <w:t>Horizontal shift of the image. Shift image width by 15%</w:t>
            </w:r>
          </w:p>
        </w:tc>
        <w:tc>
          <w:tcPr>
            <w:tcW w:w="0" w:type="auto"/>
          </w:tcPr>
          <w:p w14:paraId="2B274F36" w14:textId="2EA4CE6D" w:rsidR="00E70823" w:rsidRPr="00E372A4" w:rsidRDefault="00E70823" w:rsidP="00E70823">
            <w:pPr>
              <w:spacing w:before="0" w:after="0"/>
              <w:cnfStyle w:val="000000100000" w:firstRow="0" w:lastRow="0" w:firstColumn="0" w:lastColumn="0" w:oddVBand="0" w:evenVBand="0" w:oddHBand="1" w:evenHBand="0" w:firstRowFirstColumn="0" w:firstRowLastColumn="0" w:lastRowFirstColumn="0" w:lastRowLastColumn="0"/>
            </w:pPr>
            <w:r w:rsidRPr="00E372A4">
              <w:t>0.15</w:t>
            </w:r>
          </w:p>
        </w:tc>
      </w:tr>
      <w:tr w:rsidR="00D25C75" w:rsidRPr="00E372A4" w14:paraId="50BF5DD9" w14:textId="77777777" w:rsidTr="00B919FD">
        <w:tc>
          <w:tcPr>
            <w:cnfStyle w:val="001000000000" w:firstRow="0" w:lastRow="0" w:firstColumn="1" w:lastColumn="0" w:oddVBand="0" w:evenVBand="0" w:oddHBand="0" w:evenHBand="0" w:firstRowFirstColumn="0" w:firstRowLastColumn="0" w:lastRowFirstColumn="0" w:lastRowLastColumn="0"/>
            <w:tcW w:w="0" w:type="auto"/>
          </w:tcPr>
          <w:p w14:paraId="6179FEAC" w14:textId="596DDBF7" w:rsidR="00E70823" w:rsidRPr="00E372A4" w:rsidRDefault="00E70823" w:rsidP="00E70823">
            <w:pPr>
              <w:spacing w:before="0" w:after="0"/>
              <w:jc w:val="both"/>
            </w:pPr>
            <w:proofErr w:type="spellStart"/>
            <w:r w:rsidRPr="00E372A4">
              <w:t>height_shift_range</w:t>
            </w:r>
            <w:proofErr w:type="spellEnd"/>
          </w:p>
        </w:tc>
        <w:tc>
          <w:tcPr>
            <w:tcW w:w="0" w:type="auto"/>
          </w:tcPr>
          <w:p w14:paraId="4CC48FDC" w14:textId="50113E37" w:rsidR="00E70823" w:rsidRPr="00E372A4" w:rsidRDefault="00C67621" w:rsidP="00E70823">
            <w:pPr>
              <w:spacing w:before="0" w:after="0"/>
              <w:cnfStyle w:val="000000000000" w:firstRow="0" w:lastRow="0" w:firstColumn="0" w:lastColumn="0" w:oddVBand="0" w:evenVBand="0" w:oddHBand="0" w:evenHBand="0" w:firstRowFirstColumn="0" w:firstRowLastColumn="0" w:lastRowFirstColumn="0" w:lastRowLastColumn="0"/>
            </w:pPr>
            <w:r>
              <w:t>Vertical shift of the image. Shift image height by 15%</w:t>
            </w:r>
          </w:p>
        </w:tc>
        <w:tc>
          <w:tcPr>
            <w:tcW w:w="0" w:type="auto"/>
          </w:tcPr>
          <w:p w14:paraId="202BF0BE" w14:textId="4345185D" w:rsidR="00E70823" w:rsidRPr="00E372A4" w:rsidRDefault="00E70823" w:rsidP="00E70823">
            <w:pPr>
              <w:spacing w:before="0" w:after="0"/>
              <w:cnfStyle w:val="000000000000" w:firstRow="0" w:lastRow="0" w:firstColumn="0" w:lastColumn="0" w:oddVBand="0" w:evenVBand="0" w:oddHBand="0" w:evenHBand="0" w:firstRowFirstColumn="0" w:firstRowLastColumn="0" w:lastRowFirstColumn="0" w:lastRowLastColumn="0"/>
            </w:pPr>
            <w:r w:rsidRPr="00E372A4">
              <w:t>0.15</w:t>
            </w:r>
          </w:p>
        </w:tc>
      </w:tr>
      <w:tr w:rsidR="00D25C75" w:rsidRPr="00E372A4" w14:paraId="630BADC0"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8029D8" w14:textId="669C8B70" w:rsidR="00E70823" w:rsidRPr="00E372A4" w:rsidRDefault="00E70823" w:rsidP="00E70823">
            <w:pPr>
              <w:spacing w:before="0" w:after="0"/>
              <w:jc w:val="both"/>
            </w:pPr>
            <w:proofErr w:type="spellStart"/>
            <w:r w:rsidRPr="00E372A4">
              <w:t>shear_range</w:t>
            </w:r>
            <w:proofErr w:type="spellEnd"/>
          </w:p>
        </w:tc>
        <w:tc>
          <w:tcPr>
            <w:tcW w:w="0" w:type="auto"/>
          </w:tcPr>
          <w:p w14:paraId="5E740AB9" w14:textId="5D2A3142" w:rsidR="00E70823" w:rsidRPr="00E372A4" w:rsidRDefault="00D25C75" w:rsidP="00E70823">
            <w:pPr>
              <w:spacing w:before="0" w:after="0"/>
              <w:cnfStyle w:val="000000100000" w:firstRow="0" w:lastRow="0" w:firstColumn="0" w:lastColumn="0" w:oddVBand="0" w:evenVBand="0" w:oddHBand="1" w:evenHBand="0" w:firstRowFirstColumn="0" w:firstRowLastColumn="0" w:lastRowFirstColumn="0" w:lastRowLastColumn="0"/>
            </w:pPr>
            <w:r>
              <w:t>Shear the image by 15%</w:t>
            </w:r>
          </w:p>
        </w:tc>
        <w:tc>
          <w:tcPr>
            <w:tcW w:w="0" w:type="auto"/>
          </w:tcPr>
          <w:p w14:paraId="47D21F68" w14:textId="2BCFD03A" w:rsidR="00E70823" w:rsidRPr="00E372A4" w:rsidRDefault="00E70823" w:rsidP="00E70823">
            <w:pPr>
              <w:spacing w:before="0" w:after="0"/>
              <w:cnfStyle w:val="000000100000" w:firstRow="0" w:lastRow="0" w:firstColumn="0" w:lastColumn="0" w:oddVBand="0" w:evenVBand="0" w:oddHBand="1" w:evenHBand="0" w:firstRowFirstColumn="0" w:firstRowLastColumn="0" w:lastRowFirstColumn="0" w:lastRowLastColumn="0"/>
            </w:pPr>
            <w:r w:rsidRPr="00E372A4">
              <w:t>0.15</w:t>
            </w:r>
          </w:p>
        </w:tc>
      </w:tr>
      <w:tr w:rsidR="00D25C75" w:rsidRPr="00E372A4" w14:paraId="3FA09387" w14:textId="77777777" w:rsidTr="00B919FD">
        <w:tc>
          <w:tcPr>
            <w:cnfStyle w:val="001000000000" w:firstRow="0" w:lastRow="0" w:firstColumn="1" w:lastColumn="0" w:oddVBand="0" w:evenVBand="0" w:oddHBand="0" w:evenHBand="0" w:firstRowFirstColumn="0" w:firstRowLastColumn="0" w:lastRowFirstColumn="0" w:lastRowLastColumn="0"/>
            <w:tcW w:w="0" w:type="auto"/>
          </w:tcPr>
          <w:p w14:paraId="521577D7" w14:textId="1E9E396E" w:rsidR="00E70823" w:rsidRPr="00E372A4" w:rsidRDefault="00E70823" w:rsidP="00E70823">
            <w:pPr>
              <w:spacing w:before="0" w:after="0"/>
              <w:jc w:val="both"/>
            </w:pPr>
            <w:proofErr w:type="spellStart"/>
            <w:r w:rsidRPr="00E372A4">
              <w:t>zoom_range</w:t>
            </w:r>
            <w:proofErr w:type="spellEnd"/>
          </w:p>
        </w:tc>
        <w:tc>
          <w:tcPr>
            <w:tcW w:w="0" w:type="auto"/>
          </w:tcPr>
          <w:p w14:paraId="4C495A6E" w14:textId="4808EE52" w:rsidR="00E70823" w:rsidRPr="00E372A4" w:rsidRDefault="00C67621" w:rsidP="00E70823">
            <w:pPr>
              <w:spacing w:before="0" w:after="0"/>
              <w:cnfStyle w:val="000000000000" w:firstRow="0" w:lastRow="0" w:firstColumn="0" w:lastColumn="0" w:oddVBand="0" w:evenVBand="0" w:oddHBand="0" w:evenHBand="0" w:firstRowFirstColumn="0" w:firstRowLastColumn="0" w:lastRowFirstColumn="0" w:lastRowLastColumn="0"/>
            </w:pPr>
            <w:r>
              <w:t>Randomly zooms in or out of the image</w:t>
            </w:r>
            <w:r w:rsidR="0070101E">
              <w:t xml:space="preserve"> in the range of [1 - 0.15, 1 + 0.15]</w:t>
            </w:r>
          </w:p>
        </w:tc>
        <w:tc>
          <w:tcPr>
            <w:tcW w:w="0" w:type="auto"/>
          </w:tcPr>
          <w:p w14:paraId="1CA34BD3" w14:textId="24CC4A41" w:rsidR="00E70823" w:rsidRPr="00E372A4" w:rsidRDefault="00E70823" w:rsidP="00E70823">
            <w:pPr>
              <w:spacing w:before="0" w:after="0"/>
              <w:cnfStyle w:val="000000000000" w:firstRow="0" w:lastRow="0" w:firstColumn="0" w:lastColumn="0" w:oddVBand="0" w:evenVBand="0" w:oddHBand="0" w:evenHBand="0" w:firstRowFirstColumn="0" w:firstRowLastColumn="0" w:lastRowFirstColumn="0" w:lastRowLastColumn="0"/>
            </w:pPr>
            <w:r w:rsidRPr="00E372A4">
              <w:t>0.15</w:t>
            </w:r>
          </w:p>
        </w:tc>
      </w:tr>
      <w:tr w:rsidR="00D25C75" w:rsidRPr="00E372A4" w14:paraId="196EDFBC"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E486C86" w14:textId="370E0076" w:rsidR="00E70823" w:rsidRPr="00E372A4" w:rsidRDefault="00E70823" w:rsidP="00E70823">
            <w:pPr>
              <w:spacing w:before="0" w:after="0"/>
              <w:jc w:val="both"/>
            </w:pPr>
            <w:proofErr w:type="spellStart"/>
            <w:r w:rsidRPr="00E372A4">
              <w:t>horizontal_flip</w:t>
            </w:r>
            <w:proofErr w:type="spellEnd"/>
          </w:p>
        </w:tc>
        <w:tc>
          <w:tcPr>
            <w:tcW w:w="0" w:type="auto"/>
          </w:tcPr>
          <w:p w14:paraId="05DC4E39" w14:textId="5CE435EA" w:rsidR="00E70823" w:rsidRPr="00E372A4" w:rsidRDefault="00C67621" w:rsidP="00E70823">
            <w:pPr>
              <w:spacing w:before="0" w:after="0"/>
              <w:cnfStyle w:val="000000100000" w:firstRow="0" w:lastRow="0" w:firstColumn="0" w:lastColumn="0" w:oddVBand="0" w:evenVBand="0" w:oddHBand="1" w:evenHBand="0" w:firstRowFirstColumn="0" w:firstRowLastColumn="0" w:lastRowFirstColumn="0" w:lastRowLastColumn="0"/>
            </w:pPr>
            <w:r>
              <w:t>Flips along the horizontal axis.</w:t>
            </w:r>
          </w:p>
        </w:tc>
        <w:tc>
          <w:tcPr>
            <w:tcW w:w="0" w:type="auto"/>
          </w:tcPr>
          <w:p w14:paraId="0B78194A" w14:textId="351F1E5B" w:rsidR="00E70823" w:rsidRPr="00E372A4" w:rsidRDefault="00E70823" w:rsidP="00E70823">
            <w:pPr>
              <w:spacing w:before="0" w:after="0"/>
              <w:cnfStyle w:val="000000100000" w:firstRow="0" w:lastRow="0" w:firstColumn="0" w:lastColumn="0" w:oddVBand="0" w:evenVBand="0" w:oddHBand="1" w:evenHBand="0" w:firstRowFirstColumn="0" w:firstRowLastColumn="0" w:lastRowFirstColumn="0" w:lastRowLastColumn="0"/>
            </w:pPr>
            <w:r w:rsidRPr="00E372A4">
              <w:t>True</w:t>
            </w:r>
          </w:p>
        </w:tc>
      </w:tr>
      <w:tr w:rsidR="00D25C75" w:rsidRPr="00E372A4" w14:paraId="6D290969" w14:textId="77777777" w:rsidTr="00B919FD">
        <w:tc>
          <w:tcPr>
            <w:cnfStyle w:val="001000000000" w:firstRow="0" w:lastRow="0" w:firstColumn="1" w:lastColumn="0" w:oddVBand="0" w:evenVBand="0" w:oddHBand="0" w:evenHBand="0" w:firstRowFirstColumn="0" w:firstRowLastColumn="0" w:lastRowFirstColumn="0" w:lastRowLastColumn="0"/>
            <w:tcW w:w="0" w:type="auto"/>
          </w:tcPr>
          <w:p w14:paraId="4D89FD72" w14:textId="2F347DFE" w:rsidR="00E70823" w:rsidRPr="00E372A4" w:rsidRDefault="00E70823" w:rsidP="00E70823">
            <w:pPr>
              <w:spacing w:before="0" w:after="0"/>
              <w:jc w:val="both"/>
            </w:pPr>
            <w:proofErr w:type="spellStart"/>
            <w:r w:rsidRPr="00E372A4">
              <w:t>fill_mode</w:t>
            </w:r>
            <w:proofErr w:type="spellEnd"/>
            <w:r w:rsidRPr="00E372A4">
              <w:t xml:space="preserve"> </w:t>
            </w:r>
          </w:p>
        </w:tc>
        <w:tc>
          <w:tcPr>
            <w:tcW w:w="0" w:type="auto"/>
          </w:tcPr>
          <w:p w14:paraId="0891D7A4" w14:textId="5D75D4C7" w:rsidR="00E70823" w:rsidRPr="00E372A4" w:rsidRDefault="00D25C75" w:rsidP="00E70823">
            <w:pPr>
              <w:spacing w:before="0" w:after="0"/>
              <w:cnfStyle w:val="000000000000" w:firstRow="0" w:lastRow="0" w:firstColumn="0" w:lastColumn="0" w:oddVBand="0" w:evenVBand="0" w:oddHBand="0" w:evenHBand="0" w:firstRowFirstColumn="0" w:firstRowLastColumn="0" w:lastRowFirstColumn="0" w:lastRowLastColumn="0"/>
            </w:pPr>
            <w:r w:rsidRPr="00D25C75">
              <w:t>Points outside the boundaries of the input are filled according to the given mode</w:t>
            </w:r>
            <w:r>
              <w:t>, in this case it will fill the area with the nearest pixel.</w:t>
            </w:r>
          </w:p>
        </w:tc>
        <w:tc>
          <w:tcPr>
            <w:tcW w:w="0" w:type="auto"/>
          </w:tcPr>
          <w:p w14:paraId="41CCE990" w14:textId="6FB186EB" w:rsidR="00E70823" w:rsidRPr="00E372A4" w:rsidRDefault="00E70823" w:rsidP="00E70823">
            <w:pPr>
              <w:spacing w:before="0" w:after="0"/>
              <w:cnfStyle w:val="000000000000" w:firstRow="0" w:lastRow="0" w:firstColumn="0" w:lastColumn="0" w:oddVBand="0" w:evenVBand="0" w:oddHBand="0" w:evenHBand="0" w:firstRowFirstColumn="0" w:firstRowLastColumn="0" w:lastRowFirstColumn="0" w:lastRowLastColumn="0"/>
            </w:pPr>
            <w:r w:rsidRPr="00E372A4">
              <w:t xml:space="preserve"> 'nearest'</w:t>
            </w:r>
          </w:p>
        </w:tc>
      </w:tr>
    </w:tbl>
    <w:p w14:paraId="3D981279" w14:textId="609CF129" w:rsidR="00F81348" w:rsidRDefault="00F81348" w:rsidP="00F81348">
      <w:pPr>
        <w:pStyle w:val="Caption"/>
      </w:pPr>
      <w:bookmarkStart w:id="15" w:name="_Ref95044660"/>
      <w:r>
        <w:t xml:space="preserve">Table </w:t>
      </w:r>
      <w:r w:rsidR="00F62786">
        <w:fldChar w:fldCharType="begin"/>
      </w:r>
      <w:r w:rsidR="00F62786">
        <w:instrText xml:space="preserve"> SEQ Table \* ARABIC </w:instrText>
      </w:r>
      <w:r w:rsidR="00F62786">
        <w:fldChar w:fldCharType="separate"/>
      </w:r>
      <w:r w:rsidR="00A93506">
        <w:rPr>
          <w:noProof/>
        </w:rPr>
        <w:t>19</w:t>
      </w:r>
      <w:r w:rsidR="00F62786">
        <w:rPr>
          <w:noProof/>
        </w:rPr>
        <w:fldChar w:fldCharType="end"/>
      </w:r>
      <w:bookmarkEnd w:id="15"/>
      <w:r>
        <w:t xml:space="preserve"> – Data Augmentation Parameters used in Run 8</w:t>
      </w:r>
    </w:p>
    <w:p w14:paraId="12FA2B75" w14:textId="78F8F28F" w:rsidR="00B9050C" w:rsidRPr="00226244" w:rsidRDefault="00B9050C" w:rsidP="00B9050C">
      <w:r>
        <w:t>The loss and accuracy graphs are shown in</w:t>
      </w:r>
      <w:r w:rsidR="00F81348">
        <w:t xml:space="preserve"> </w:t>
      </w:r>
      <w:r w:rsidR="00F81348">
        <w:fldChar w:fldCharType="begin"/>
      </w:r>
      <w:r w:rsidR="00F81348">
        <w:instrText xml:space="preserve"> REF _Ref95042725 \h </w:instrText>
      </w:r>
      <w:r w:rsidR="00F81348">
        <w:fldChar w:fldCharType="separate"/>
      </w:r>
      <w:r w:rsidR="00AB33A0">
        <w:t xml:space="preserve">Table </w:t>
      </w:r>
      <w:r w:rsidR="00AB33A0">
        <w:rPr>
          <w:noProof/>
        </w:rPr>
        <w:t>20</w:t>
      </w:r>
      <w:r w:rsidR="00F81348">
        <w:fldChar w:fldCharType="end"/>
      </w:r>
      <w:r>
        <w:t>.</w:t>
      </w:r>
    </w:p>
    <w:tbl>
      <w:tblPr>
        <w:tblStyle w:val="ListTable3-Accent2"/>
        <w:tblW w:w="0" w:type="auto"/>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4679"/>
        <w:gridCol w:w="4337"/>
      </w:tblGrid>
      <w:tr w:rsidR="004A4C2F" w:rsidRPr="003F7569" w14:paraId="3477F3B6" w14:textId="77777777" w:rsidTr="00B919F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9" w:type="dxa"/>
          </w:tcPr>
          <w:p w14:paraId="2261D0DE" w14:textId="77777777" w:rsidR="00B9050C" w:rsidRPr="00172C35" w:rsidRDefault="00B9050C" w:rsidP="00172C35">
            <w:pPr>
              <w:spacing w:before="0" w:after="0"/>
            </w:pPr>
            <w:r w:rsidRPr="00172C35">
              <w:t>Training Accuracy</w:t>
            </w:r>
          </w:p>
        </w:tc>
        <w:tc>
          <w:tcPr>
            <w:tcW w:w="4337" w:type="dxa"/>
          </w:tcPr>
          <w:p w14:paraId="1D969251" w14:textId="77777777" w:rsidR="00B9050C" w:rsidRPr="00172C35" w:rsidRDefault="00B9050C" w:rsidP="00172C35">
            <w:pPr>
              <w:spacing w:before="0" w:after="0"/>
              <w:cnfStyle w:val="100000000000" w:firstRow="1" w:lastRow="0" w:firstColumn="0" w:lastColumn="0" w:oddVBand="0" w:evenVBand="0" w:oddHBand="0" w:evenHBand="0" w:firstRowFirstColumn="0" w:firstRowLastColumn="0" w:lastRowFirstColumn="0" w:lastRowLastColumn="0"/>
            </w:pPr>
            <w:r w:rsidRPr="00172C35">
              <w:t>Training Loss</w:t>
            </w:r>
          </w:p>
        </w:tc>
      </w:tr>
      <w:tr w:rsidR="004A4C2F" w:rsidRPr="003F7569" w14:paraId="7270BB01"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9" w:type="dxa"/>
          </w:tcPr>
          <w:p w14:paraId="78CD4F20" w14:textId="044A33FC" w:rsidR="00B9050C" w:rsidRPr="003F7569" w:rsidRDefault="004A4C2F" w:rsidP="00172C35">
            <w:pPr>
              <w:spacing w:before="0" w:after="0"/>
            </w:pPr>
            <w:r>
              <w:rPr>
                <w:noProof/>
              </w:rPr>
              <w:drawing>
                <wp:inline distT="0" distB="0" distL="0" distR="0" wp14:anchorId="2DB8FD93" wp14:editId="629C65E6">
                  <wp:extent cx="2561590" cy="12807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588981" cy="1294491"/>
                          </a:xfrm>
                          <a:prstGeom prst="rect">
                            <a:avLst/>
                          </a:prstGeom>
                        </pic:spPr>
                      </pic:pic>
                    </a:graphicData>
                  </a:graphic>
                </wp:inline>
              </w:drawing>
            </w:r>
          </w:p>
        </w:tc>
        <w:tc>
          <w:tcPr>
            <w:tcW w:w="4337" w:type="dxa"/>
          </w:tcPr>
          <w:p w14:paraId="77617FCC" w14:textId="41553B5A" w:rsidR="00B9050C" w:rsidRPr="003F7569" w:rsidRDefault="004A4C2F" w:rsidP="00172C35">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DD2CD19" wp14:editId="5A96617B">
                  <wp:extent cx="2589299" cy="1294650"/>
                  <wp:effectExtent l="0" t="0" r="1905"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16306" cy="1308153"/>
                          </a:xfrm>
                          <a:prstGeom prst="rect">
                            <a:avLst/>
                          </a:prstGeom>
                        </pic:spPr>
                      </pic:pic>
                    </a:graphicData>
                  </a:graphic>
                </wp:inline>
              </w:drawing>
            </w:r>
          </w:p>
        </w:tc>
      </w:tr>
    </w:tbl>
    <w:p w14:paraId="69C305FA" w14:textId="262334E9" w:rsidR="00B9050C" w:rsidRDefault="00B9050C" w:rsidP="00B9050C">
      <w:pPr>
        <w:pStyle w:val="Caption"/>
      </w:pPr>
      <w:bookmarkStart w:id="16" w:name="_Ref95042725"/>
      <w:r>
        <w:t xml:space="preserve">Table </w:t>
      </w:r>
      <w:r w:rsidR="00F62786">
        <w:fldChar w:fldCharType="begin"/>
      </w:r>
      <w:r w:rsidR="00F62786">
        <w:instrText xml:space="preserve"> SEQ Table \* ARABIC </w:instrText>
      </w:r>
      <w:r w:rsidR="00F62786">
        <w:fldChar w:fldCharType="separate"/>
      </w:r>
      <w:r w:rsidR="00A93506">
        <w:rPr>
          <w:noProof/>
        </w:rPr>
        <w:t>20</w:t>
      </w:r>
      <w:r w:rsidR="00F62786">
        <w:rPr>
          <w:noProof/>
        </w:rPr>
        <w:fldChar w:fldCharType="end"/>
      </w:r>
      <w:bookmarkEnd w:id="16"/>
      <w:r>
        <w:t xml:space="preserve"> </w:t>
      </w:r>
      <w:r w:rsidR="001D6C27">
        <w:t>–</w:t>
      </w:r>
      <w:r>
        <w:t xml:space="preserve"> </w:t>
      </w:r>
      <w:r w:rsidRPr="00226244">
        <w:t>Model Training Accuracy and Loss</w:t>
      </w:r>
    </w:p>
    <w:p w14:paraId="79C94852" w14:textId="549E6A11" w:rsidR="00B9050C" w:rsidRDefault="00B9050C" w:rsidP="00B9050C">
      <w:r>
        <w:t>The confusion matrix for this run is shown in</w:t>
      </w:r>
      <w:r w:rsidR="00F81348">
        <w:t xml:space="preserve"> </w:t>
      </w:r>
      <w:r w:rsidR="00F81348">
        <w:fldChar w:fldCharType="begin"/>
      </w:r>
      <w:r w:rsidR="00F81348">
        <w:instrText xml:space="preserve"> REF _Ref95044564 \h </w:instrText>
      </w:r>
      <w:r w:rsidR="00F81348">
        <w:fldChar w:fldCharType="separate"/>
      </w:r>
      <w:r w:rsidR="00AB33A0">
        <w:t xml:space="preserve">Figure </w:t>
      </w:r>
      <w:r w:rsidR="00AB33A0">
        <w:rPr>
          <w:noProof/>
        </w:rPr>
        <w:t>7</w:t>
      </w:r>
      <w:r w:rsidR="00F81348">
        <w:fldChar w:fldCharType="end"/>
      </w:r>
      <w:r>
        <w:t>.</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4866"/>
        <w:gridCol w:w="4150"/>
      </w:tblGrid>
      <w:tr w:rsidR="00172C35" w14:paraId="440A4766" w14:textId="77777777" w:rsidTr="000537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66" w:type="dxa"/>
            <w:tcBorders>
              <w:bottom w:val="none" w:sz="0" w:space="0" w:color="auto"/>
              <w:right w:val="none" w:sz="0" w:space="0" w:color="auto"/>
            </w:tcBorders>
          </w:tcPr>
          <w:p w14:paraId="1674AA7F" w14:textId="6CBEA726" w:rsidR="00172C35" w:rsidRDefault="00172C35" w:rsidP="000537A6">
            <w:pPr>
              <w:spacing w:before="0" w:after="0"/>
            </w:pPr>
            <w:r>
              <w:t>Confusion Matrix</w:t>
            </w:r>
          </w:p>
        </w:tc>
        <w:tc>
          <w:tcPr>
            <w:tcW w:w="4150" w:type="dxa"/>
          </w:tcPr>
          <w:p w14:paraId="14BD7A52" w14:textId="691F3C30" w:rsidR="00172C35" w:rsidRDefault="00172C35" w:rsidP="000537A6">
            <w:pPr>
              <w:spacing w:before="0" w:after="0"/>
              <w:cnfStyle w:val="100000000000" w:firstRow="1" w:lastRow="0" w:firstColumn="0" w:lastColumn="0" w:oddVBand="0" w:evenVBand="0" w:oddHBand="0" w:evenHBand="0" w:firstRowFirstColumn="0" w:firstRowLastColumn="0" w:lastRowFirstColumn="0" w:lastRowLastColumn="0"/>
            </w:pPr>
            <w:r>
              <w:t>Comments</w:t>
            </w:r>
          </w:p>
        </w:tc>
      </w:tr>
      <w:tr w:rsidR="00172C35" w14:paraId="630D02A3" w14:textId="77777777" w:rsidTr="00053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66" w:type="dxa"/>
            <w:tcBorders>
              <w:top w:val="none" w:sz="0" w:space="0" w:color="auto"/>
              <w:bottom w:val="none" w:sz="0" w:space="0" w:color="auto"/>
              <w:right w:val="none" w:sz="0" w:space="0" w:color="auto"/>
            </w:tcBorders>
          </w:tcPr>
          <w:p w14:paraId="5961E2F4" w14:textId="09F20145" w:rsidR="00172C35" w:rsidRDefault="00172C35" w:rsidP="000537A6">
            <w:pPr>
              <w:spacing w:before="0" w:after="0"/>
            </w:pPr>
            <w:r>
              <w:rPr>
                <w:noProof/>
              </w:rPr>
              <w:drawing>
                <wp:inline distT="0" distB="0" distL="0" distR="0" wp14:anchorId="242773D5" wp14:editId="6A0B39F4">
                  <wp:extent cx="2746248" cy="2746248"/>
                  <wp:effectExtent l="76200" t="76200" r="130810" b="130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746248" cy="274624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c>
        <w:tc>
          <w:tcPr>
            <w:tcW w:w="4150" w:type="dxa"/>
            <w:tcBorders>
              <w:top w:val="none" w:sz="0" w:space="0" w:color="auto"/>
              <w:bottom w:val="none" w:sz="0" w:space="0" w:color="auto"/>
            </w:tcBorders>
          </w:tcPr>
          <w:p w14:paraId="1B4C8EBF" w14:textId="5B11FF2A" w:rsidR="00172C35" w:rsidRDefault="00172C35" w:rsidP="000537A6">
            <w:pPr>
              <w:spacing w:before="0" w:after="0"/>
              <w:cnfStyle w:val="000000100000" w:firstRow="0" w:lastRow="0" w:firstColumn="0" w:lastColumn="0" w:oddVBand="0" w:evenVBand="0" w:oddHBand="1" w:evenHBand="0" w:firstRowFirstColumn="0" w:firstRowLastColumn="0" w:lastRowFirstColumn="0" w:lastRowLastColumn="0"/>
            </w:pPr>
            <w:r>
              <w:t>After applying data augmentation, w</w:t>
            </w:r>
            <w:r w:rsidRPr="003E1834">
              <w:t>e see that happiness</w:t>
            </w:r>
            <w:r>
              <w:t>, disgust and surprise</w:t>
            </w:r>
            <w:r w:rsidRPr="003E1834">
              <w:t xml:space="preserve"> ha</w:t>
            </w:r>
            <w:r>
              <w:t>ve</w:t>
            </w:r>
            <w:r w:rsidRPr="003E1834">
              <w:t xml:space="preserve"> many correct classifications, sadness, and neutrality have some correct classifications, and </w:t>
            </w:r>
            <w:r>
              <w:t xml:space="preserve">anger and </w:t>
            </w:r>
            <w:r w:rsidRPr="003E1834">
              <w:t>fear have few correct classifications. These results imply that our model is very good at detecting smiles</w:t>
            </w:r>
            <w:r>
              <w:t>, disgust</w:t>
            </w:r>
            <w:r w:rsidRPr="003E1834">
              <w:t xml:space="preserve"> and </w:t>
            </w:r>
            <w:r>
              <w:t>surprise</w:t>
            </w:r>
            <w:r w:rsidRPr="003E1834">
              <w:t xml:space="preserve">, but is unable to pick up on more varied emotions such as </w:t>
            </w:r>
            <w:r>
              <w:t>anger</w:t>
            </w:r>
            <w:r w:rsidRPr="003E1834">
              <w:t xml:space="preserve"> or </w:t>
            </w:r>
            <w:r>
              <w:t>fear</w:t>
            </w:r>
            <w:r w:rsidRPr="003E1834">
              <w:t xml:space="preserve">, which can look different on different people. </w:t>
            </w:r>
            <w:r>
              <w:t xml:space="preserve">In the dataset, we observe there were very few disgust images. This explains the poor performance before augmentation. </w:t>
            </w:r>
            <w:r w:rsidR="000537A6">
              <w:t>Data augmentation seems to have produced a more ‘even’ spread of the different classifications unlike in previous runs.</w:t>
            </w:r>
          </w:p>
        </w:tc>
      </w:tr>
    </w:tbl>
    <w:p w14:paraId="030A752E" w14:textId="27571ECA" w:rsidR="004A4C2F" w:rsidRDefault="004A4C2F" w:rsidP="004A4C2F">
      <w:pPr>
        <w:pStyle w:val="Caption"/>
      </w:pPr>
      <w:bookmarkStart w:id="17" w:name="_Ref95044564"/>
      <w:r>
        <w:t xml:space="preserve">Figure </w:t>
      </w:r>
      <w:r w:rsidR="00F62786">
        <w:fldChar w:fldCharType="begin"/>
      </w:r>
      <w:r w:rsidR="00F62786">
        <w:instrText xml:space="preserve"> SEQ Figure \* ARABIC </w:instrText>
      </w:r>
      <w:r w:rsidR="00F62786">
        <w:fldChar w:fldCharType="separate"/>
      </w:r>
      <w:r w:rsidR="00AB33A0">
        <w:rPr>
          <w:noProof/>
        </w:rPr>
        <w:t>7</w:t>
      </w:r>
      <w:r w:rsidR="00F62786">
        <w:rPr>
          <w:noProof/>
        </w:rPr>
        <w:fldChar w:fldCharType="end"/>
      </w:r>
      <w:bookmarkEnd w:id="17"/>
      <w:r>
        <w:t xml:space="preserve"> – Confusion </w:t>
      </w:r>
      <w:r w:rsidR="00F81348">
        <w:t>Matrix for Run 8</w:t>
      </w:r>
    </w:p>
    <w:p w14:paraId="322C9EEE" w14:textId="77777777" w:rsidR="00581A73" w:rsidRPr="00581A73" w:rsidRDefault="00581A73" w:rsidP="00581A73">
      <w:r w:rsidRPr="00581A73">
        <w:lastRenderedPageBreak/>
        <w:t xml:space="preserve">Next, I wanted to determine the number of misclassified images from the validation set. </w:t>
      </w:r>
      <w:r w:rsidRPr="00581A73">
        <w:fldChar w:fldCharType="begin"/>
      </w:r>
      <w:r w:rsidRPr="00581A73">
        <w:instrText xml:space="preserve"> REF _Ref96553110 \h </w:instrText>
      </w:r>
      <w:r w:rsidRPr="00581A73">
        <w:fldChar w:fldCharType="separate"/>
      </w:r>
      <w:r w:rsidRPr="00581A73">
        <w:t>Table 21</w:t>
      </w:r>
      <w:r w:rsidRPr="00581A73">
        <w:fldChar w:fldCharType="end"/>
      </w:r>
      <w:r w:rsidRPr="00581A73">
        <w:t xml:space="preserve"> shows the number of misclassified images. Happy and Surprise show the least misclassifications, the former emotion most likely due to having the highest number of training samples in the dataset. Sadness and Neutral emotions have similar number of misclassifications and their distribution is comparable. These emotions can look different on different persons and are subjective. Anger and fear show similar misclassifications too and they have similar distributions too. Disgust surprisingly showed quite a low number of misclassifications, in spite having the fewest number of training images.</w:t>
      </w:r>
    </w:p>
    <w:tbl>
      <w:tblPr>
        <w:tblStyle w:val="ListTable3-Accent2"/>
        <w:tblW w:w="0" w:type="auto"/>
        <w:jc w:val="center"/>
        <w:tblBorders>
          <w:insideH w:val="single" w:sz="4" w:space="0" w:color="ED7D31" w:themeColor="accent2"/>
          <w:insideV w:val="single" w:sz="4" w:space="0" w:color="ED7D31" w:themeColor="accent2"/>
        </w:tblBorders>
        <w:tblLook w:val="04A0" w:firstRow="1" w:lastRow="0" w:firstColumn="1" w:lastColumn="0" w:noHBand="0" w:noVBand="1"/>
      </w:tblPr>
      <w:tblGrid>
        <w:gridCol w:w="1109"/>
        <w:gridCol w:w="5407"/>
        <w:gridCol w:w="1586"/>
      </w:tblGrid>
      <w:tr w:rsidR="00581A73" w:rsidRPr="00581A73" w14:paraId="57D8C3BF" w14:textId="77777777" w:rsidTr="00B919FD">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0" w:type="auto"/>
          </w:tcPr>
          <w:p w14:paraId="74D9D76A" w14:textId="77777777" w:rsidR="00581A73" w:rsidRPr="00280879" w:rsidRDefault="00581A73" w:rsidP="00581A73">
            <w:pPr>
              <w:spacing w:before="0" w:after="0"/>
            </w:pPr>
            <w:r w:rsidRPr="00280879">
              <w:t>Emotion</w:t>
            </w:r>
          </w:p>
        </w:tc>
        <w:tc>
          <w:tcPr>
            <w:tcW w:w="5407" w:type="dxa"/>
          </w:tcPr>
          <w:p w14:paraId="6429FE3C" w14:textId="77777777" w:rsidR="00581A73" w:rsidRPr="00280879" w:rsidRDefault="00581A73" w:rsidP="00581A73">
            <w:pPr>
              <w:spacing w:before="0" w:after="0"/>
              <w:cnfStyle w:val="100000000000" w:firstRow="1" w:lastRow="0" w:firstColumn="0" w:lastColumn="0" w:oddVBand="0" w:evenVBand="0" w:oddHBand="0" w:evenHBand="0" w:firstRowFirstColumn="0" w:firstRowLastColumn="0" w:lastRowFirstColumn="0" w:lastRowLastColumn="0"/>
            </w:pPr>
            <w:r w:rsidRPr="00280879">
              <w:t>Misclassified</w:t>
            </w:r>
          </w:p>
        </w:tc>
        <w:tc>
          <w:tcPr>
            <w:tcW w:w="1580" w:type="dxa"/>
          </w:tcPr>
          <w:p w14:paraId="3A0B2009" w14:textId="77777777" w:rsidR="00581A73" w:rsidRPr="00280879" w:rsidRDefault="00581A73" w:rsidP="00581A73">
            <w:pPr>
              <w:spacing w:before="0" w:after="0"/>
              <w:cnfStyle w:val="100000000000" w:firstRow="1" w:lastRow="0" w:firstColumn="0" w:lastColumn="0" w:oddVBand="0" w:evenVBand="0" w:oddHBand="0" w:evenHBand="0" w:firstRowFirstColumn="0" w:firstRowLastColumn="0" w:lastRowFirstColumn="0" w:lastRowLastColumn="0"/>
            </w:pPr>
            <w:r w:rsidRPr="00280879">
              <w:t>Percentage Misclassified</w:t>
            </w:r>
          </w:p>
        </w:tc>
      </w:tr>
      <w:tr w:rsidR="00581A73" w:rsidRPr="00581A73" w14:paraId="57FC75E9"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1DA655B" w14:textId="77777777" w:rsidR="00581A73" w:rsidRPr="00581A73" w:rsidRDefault="00581A73" w:rsidP="00581A73">
            <w:pPr>
              <w:spacing w:before="0" w:after="0"/>
            </w:pPr>
            <w:r w:rsidRPr="00581A73">
              <w:t>Angry</w:t>
            </w:r>
          </w:p>
        </w:tc>
        <w:tc>
          <w:tcPr>
            <w:tcW w:w="5407" w:type="dxa"/>
          </w:tcPr>
          <w:p w14:paraId="226F2E46"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Total 491 miss labels out of 958 for emotion Angry</w:t>
            </w:r>
          </w:p>
        </w:tc>
        <w:tc>
          <w:tcPr>
            <w:tcW w:w="1580" w:type="dxa"/>
          </w:tcPr>
          <w:p w14:paraId="1E4F0195"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51.3%</w:t>
            </w:r>
          </w:p>
        </w:tc>
      </w:tr>
      <w:tr w:rsidR="00581A73" w:rsidRPr="00581A73" w14:paraId="65DF247A" w14:textId="77777777" w:rsidTr="00B919F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44621C" w14:textId="77777777" w:rsidR="00581A73" w:rsidRPr="00581A73" w:rsidRDefault="00581A73" w:rsidP="00581A73">
            <w:pPr>
              <w:spacing w:before="0" w:after="0"/>
            </w:pPr>
            <w:r w:rsidRPr="00581A73">
              <w:t>Disgust</w:t>
            </w:r>
          </w:p>
        </w:tc>
        <w:tc>
          <w:tcPr>
            <w:tcW w:w="5407" w:type="dxa"/>
          </w:tcPr>
          <w:p w14:paraId="59748651" w14:textId="77777777" w:rsidR="00581A73" w:rsidRPr="00581A73" w:rsidRDefault="00581A73" w:rsidP="00581A73">
            <w:pPr>
              <w:spacing w:before="0" w:after="0"/>
              <w:cnfStyle w:val="000000000000" w:firstRow="0" w:lastRow="0" w:firstColumn="0" w:lastColumn="0" w:oddVBand="0" w:evenVBand="0" w:oddHBand="0" w:evenHBand="0" w:firstRowFirstColumn="0" w:firstRowLastColumn="0" w:lastRowFirstColumn="0" w:lastRowLastColumn="0"/>
            </w:pPr>
            <w:r w:rsidRPr="00581A73">
              <w:t>Total 31 miss labels out of 111 for emotion Disgust</w:t>
            </w:r>
          </w:p>
        </w:tc>
        <w:tc>
          <w:tcPr>
            <w:tcW w:w="1580" w:type="dxa"/>
          </w:tcPr>
          <w:p w14:paraId="6651A977" w14:textId="77777777" w:rsidR="00581A73" w:rsidRPr="00581A73" w:rsidRDefault="00581A73" w:rsidP="00581A73">
            <w:pPr>
              <w:spacing w:before="0" w:after="0"/>
              <w:cnfStyle w:val="000000000000" w:firstRow="0" w:lastRow="0" w:firstColumn="0" w:lastColumn="0" w:oddVBand="0" w:evenVBand="0" w:oddHBand="0" w:evenHBand="0" w:firstRowFirstColumn="0" w:firstRowLastColumn="0" w:lastRowFirstColumn="0" w:lastRowLastColumn="0"/>
            </w:pPr>
            <w:r w:rsidRPr="00581A73">
              <w:t>27.9%</w:t>
            </w:r>
          </w:p>
        </w:tc>
      </w:tr>
      <w:tr w:rsidR="00581A73" w:rsidRPr="00581A73" w14:paraId="735F2D33"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3C874BE4" w14:textId="77777777" w:rsidR="00581A73" w:rsidRPr="00581A73" w:rsidRDefault="00581A73" w:rsidP="00581A73">
            <w:pPr>
              <w:spacing w:before="0" w:after="0"/>
            </w:pPr>
            <w:r w:rsidRPr="00581A73">
              <w:t>Fear</w:t>
            </w:r>
          </w:p>
        </w:tc>
        <w:tc>
          <w:tcPr>
            <w:tcW w:w="5407" w:type="dxa"/>
          </w:tcPr>
          <w:p w14:paraId="2D772F10"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 xml:space="preserve">Total 552 miss labels out of 1024 for emotion Fear </w:t>
            </w:r>
          </w:p>
        </w:tc>
        <w:tc>
          <w:tcPr>
            <w:tcW w:w="1580" w:type="dxa"/>
          </w:tcPr>
          <w:p w14:paraId="50554C5B"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53.9%</w:t>
            </w:r>
          </w:p>
        </w:tc>
      </w:tr>
      <w:tr w:rsidR="00581A73" w:rsidRPr="00581A73" w14:paraId="2646935D" w14:textId="77777777" w:rsidTr="00B919F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555FE2E" w14:textId="77777777" w:rsidR="00581A73" w:rsidRPr="00581A73" w:rsidRDefault="00581A73" w:rsidP="00581A73">
            <w:pPr>
              <w:spacing w:before="0" w:after="0"/>
            </w:pPr>
            <w:r w:rsidRPr="00581A73">
              <w:t>Happy</w:t>
            </w:r>
          </w:p>
        </w:tc>
        <w:tc>
          <w:tcPr>
            <w:tcW w:w="5407" w:type="dxa"/>
          </w:tcPr>
          <w:p w14:paraId="6F04FFE7" w14:textId="77777777" w:rsidR="00581A73" w:rsidRPr="00581A73" w:rsidRDefault="00581A73" w:rsidP="00581A73">
            <w:pPr>
              <w:spacing w:before="0" w:after="0"/>
              <w:cnfStyle w:val="000000000000" w:firstRow="0" w:lastRow="0" w:firstColumn="0" w:lastColumn="0" w:oddVBand="0" w:evenVBand="0" w:oddHBand="0" w:evenHBand="0" w:firstRowFirstColumn="0" w:firstRowLastColumn="0" w:lastRowFirstColumn="0" w:lastRowLastColumn="0"/>
            </w:pPr>
            <w:r w:rsidRPr="00581A73">
              <w:t>Total 202 miss labels out of 1774 for emotion Happy</w:t>
            </w:r>
          </w:p>
        </w:tc>
        <w:tc>
          <w:tcPr>
            <w:tcW w:w="1580" w:type="dxa"/>
          </w:tcPr>
          <w:p w14:paraId="2DDA2EEA" w14:textId="77777777" w:rsidR="00581A73" w:rsidRPr="00581A73" w:rsidRDefault="00581A73" w:rsidP="00581A73">
            <w:pPr>
              <w:spacing w:before="0" w:after="0"/>
              <w:cnfStyle w:val="000000000000" w:firstRow="0" w:lastRow="0" w:firstColumn="0" w:lastColumn="0" w:oddVBand="0" w:evenVBand="0" w:oddHBand="0" w:evenHBand="0" w:firstRowFirstColumn="0" w:firstRowLastColumn="0" w:lastRowFirstColumn="0" w:lastRowLastColumn="0"/>
            </w:pPr>
            <w:r w:rsidRPr="00581A73">
              <w:t>11.4%</w:t>
            </w:r>
          </w:p>
        </w:tc>
      </w:tr>
      <w:tr w:rsidR="00581A73" w:rsidRPr="00581A73" w14:paraId="01406050"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C900DC7" w14:textId="77777777" w:rsidR="00581A73" w:rsidRPr="00581A73" w:rsidRDefault="00581A73" w:rsidP="00581A73">
            <w:pPr>
              <w:spacing w:before="0" w:after="0"/>
            </w:pPr>
            <w:r w:rsidRPr="00581A73">
              <w:t>Sad</w:t>
            </w:r>
          </w:p>
        </w:tc>
        <w:tc>
          <w:tcPr>
            <w:tcW w:w="5407" w:type="dxa"/>
          </w:tcPr>
          <w:p w14:paraId="3D6D97EF"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Total 438 miss labels out of 1247 for emotion Sad</w:t>
            </w:r>
          </w:p>
        </w:tc>
        <w:tc>
          <w:tcPr>
            <w:tcW w:w="1580" w:type="dxa"/>
          </w:tcPr>
          <w:p w14:paraId="306A836B"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35.1%</w:t>
            </w:r>
          </w:p>
        </w:tc>
      </w:tr>
      <w:tr w:rsidR="00581A73" w:rsidRPr="00581A73" w14:paraId="736BF061" w14:textId="77777777" w:rsidTr="00B919F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DBB98A2" w14:textId="77777777" w:rsidR="00581A73" w:rsidRPr="00581A73" w:rsidRDefault="00581A73" w:rsidP="00581A73">
            <w:pPr>
              <w:spacing w:before="0" w:after="0"/>
            </w:pPr>
            <w:r w:rsidRPr="00581A73">
              <w:t>Surprise</w:t>
            </w:r>
          </w:p>
        </w:tc>
        <w:tc>
          <w:tcPr>
            <w:tcW w:w="5407" w:type="dxa"/>
          </w:tcPr>
          <w:p w14:paraId="40DB41D7" w14:textId="77777777" w:rsidR="00581A73" w:rsidRPr="00581A73" w:rsidRDefault="00581A73" w:rsidP="00581A73">
            <w:pPr>
              <w:spacing w:before="0" w:after="0"/>
              <w:cnfStyle w:val="000000000000" w:firstRow="0" w:lastRow="0" w:firstColumn="0" w:lastColumn="0" w:oddVBand="0" w:evenVBand="0" w:oddHBand="0" w:evenHBand="0" w:firstRowFirstColumn="0" w:firstRowLastColumn="0" w:lastRowFirstColumn="0" w:lastRowLastColumn="0"/>
            </w:pPr>
            <w:r w:rsidRPr="00581A73">
              <w:t>Total 176 miss labels out of 831 for emotion Surprise</w:t>
            </w:r>
          </w:p>
        </w:tc>
        <w:tc>
          <w:tcPr>
            <w:tcW w:w="1580" w:type="dxa"/>
          </w:tcPr>
          <w:p w14:paraId="3679A2EB" w14:textId="77777777" w:rsidR="00581A73" w:rsidRPr="00581A73" w:rsidRDefault="00581A73" w:rsidP="00581A73">
            <w:pPr>
              <w:spacing w:before="0" w:after="0"/>
              <w:cnfStyle w:val="000000000000" w:firstRow="0" w:lastRow="0" w:firstColumn="0" w:lastColumn="0" w:oddVBand="0" w:evenVBand="0" w:oddHBand="0" w:evenHBand="0" w:firstRowFirstColumn="0" w:firstRowLastColumn="0" w:lastRowFirstColumn="0" w:lastRowLastColumn="0"/>
            </w:pPr>
            <w:r w:rsidRPr="00581A73">
              <w:t>21.2%</w:t>
            </w:r>
          </w:p>
        </w:tc>
      </w:tr>
      <w:tr w:rsidR="00581A73" w:rsidRPr="00581A73" w14:paraId="10728623" w14:textId="77777777" w:rsidTr="00B91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EF19F5E" w14:textId="77777777" w:rsidR="00581A73" w:rsidRPr="00581A73" w:rsidRDefault="00581A73" w:rsidP="00581A73">
            <w:pPr>
              <w:spacing w:before="0" w:after="0"/>
            </w:pPr>
            <w:r w:rsidRPr="00581A73">
              <w:t>Neural</w:t>
            </w:r>
          </w:p>
        </w:tc>
        <w:tc>
          <w:tcPr>
            <w:tcW w:w="5407" w:type="dxa"/>
          </w:tcPr>
          <w:p w14:paraId="667BA2CD"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Total 462 miss labels out of 1233 for emotion Neutral</w:t>
            </w:r>
          </w:p>
        </w:tc>
        <w:tc>
          <w:tcPr>
            <w:tcW w:w="1580" w:type="dxa"/>
          </w:tcPr>
          <w:p w14:paraId="30218185" w14:textId="77777777" w:rsidR="00581A73" w:rsidRPr="00581A73" w:rsidRDefault="00581A73" w:rsidP="00581A73">
            <w:pPr>
              <w:spacing w:before="0" w:after="0"/>
              <w:cnfStyle w:val="000000100000" w:firstRow="0" w:lastRow="0" w:firstColumn="0" w:lastColumn="0" w:oddVBand="0" w:evenVBand="0" w:oddHBand="1" w:evenHBand="0" w:firstRowFirstColumn="0" w:firstRowLastColumn="0" w:lastRowFirstColumn="0" w:lastRowLastColumn="0"/>
            </w:pPr>
            <w:r w:rsidRPr="00581A73">
              <w:t>37.5%</w:t>
            </w:r>
          </w:p>
        </w:tc>
      </w:tr>
    </w:tbl>
    <w:p w14:paraId="1490B6BF" w14:textId="299B4DA8" w:rsidR="00581A73" w:rsidRPr="00581A73" w:rsidRDefault="00581A73" w:rsidP="00581A73">
      <w:pPr>
        <w:jc w:val="center"/>
        <w:rPr>
          <w:i/>
          <w:iCs/>
        </w:rPr>
      </w:pPr>
      <w:bookmarkStart w:id="18" w:name="_Ref96553110"/>
      <w:r w:rsidRPr="00581A73">
        <w:rPr>
          <w:i/>
          <w:iCs/>
        </w:rPr>
        <w:t xml:space="preserve">Table </w:t>
      </w:r>
      <w:r w:rsidR="00F728D7">
        <w:rPr>
          <w:i/>
          <w:iCs/>
        </w:rPr>
        <w:fldChar w:fldCharType="begin"/>
      </w:r>
      <w:r w:rsidR="00F728D7">
        <w:rPr>
          <w:i/>
          <w:iCs/>
        </w:rPr>
        <w:instrText xml:space="preserve"> SEQ Table \* ARABIC </w:instrText>
      </w:r>
      <w:r w:rsidR="00F728D7">
        <w:rPr>
          <w:i/>
          <w:iCs/>
        </w:rPr>
        <w:fldChar w:fldCharType="separate"/>
      </w:r>
      <w:r w:rsidR="00A93506">
        <w:rPr>
          <w:i/>
          <w:iCs/>
          <w:noProof/>
        </w:rPr>
        <w:t>21</w:t>
      </w:r>
      <w:r w:rsidR="00F728D7">
        <w:rPr>
          <w:i/>
          <w:iCs/>
        </w:rPr>
        <w:fldChar w:fldCharType="end"/>
      </w:r>
      <w:bookmarkEnd w:id="18"/>
      <w:r w:rsidRPr="00581A73">
        <w:rPr>
          <w:i/>
          <w:iCs/>
        </w:rPr>
        <w:t xml:space="preserve"> – Misclassified Images</w:t>
      </w:r>
    </w:p>
    <w:p w14:paraId="2FDE9D0B" w14:textId="3EE360C2" w:rsidR="00B65D17" w:rsidRDefault="00B65D17" w:rsidP="00B65D17">
      <w:pPr>
        <w:pStyle w:val="Heading2"/>
      </w:pPr>
      <w:r>
        <w:t>VGG</w:t>
      </w:r>
      <w:r w:rsidR="009F6769">
        <w:t>Net16</w:t>
      </w:r>
      <w:r>
        <w:t xml:space="preserve"> (</w:t>
      </w:r>
      <w:r w:rsidR="009F6769">
        <w:t>Wong Cheng Kwan</w:t>
      </w:r>
      <w:r>
        <w:t>)</w:t>
      </w:r>
    </w:p>
    <w:p w14:paraId="6E7153A4" w14:textId="77777777" w:rsidR="00D5246A" w:rsidRDefault="00D5246A" w:rsidP="00D5246A">
      <w:proofErr w:type="spellStart"/>
      <w:r>
        <w:t>VGGNet</w:t>
      </w:r>
      <w:proofErr w:type="spellEnd"/>
      <w:r>
        <w:t xml:space="preserve"> is a classical convolutional neural network architecture used in large-scale image processing and pattern recognition. The VGG network introduced the concept of grouping multiple convolution layers with smaller kernel sizes instead of having one Conv layer with a large kernel size. This caused the number of features at the output to reduce and including multiple </w:t>
      </w:r>
      <w:proofErr w:type="spellStart"/>
      <w:r>
        <w:t>Relu</w:t>
      </w:r>
      <w:proofErr w:type="spellEnd"/>
      <w:r>
        <w:t xml:space="preserve"> layers instead of one, thus increasing learning instances.</w:t>
      </w:r>
    </w:p>
    <w:p w14:paraId="3403CF17" w14:textId="4E9674FB" w:rsidR="00C050F3" w:rsidRDefault="00AD384E" w:rsidP="00C050F3">
      <w:r>
        <w:rPr>
          <w:noProof/>
        </w:rPr>
        <w:drawing>
          <wp:inline distT="0" distB="0" distL="0" distR="0" wp14:anchorId="7D129759" wp14:editId="190BD986">
            <wp:extent cx="2473569" cy="1455343"/>
            <wp:effectExtent l="190500" t="190500" r="193675" b="1835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84898" cy="1462009"/>
                    </a:xfrm>
                    <a:prstGeom prst="rect">
                      <a:avLst/>
                    </a:prstGeom>
                    <a:ln>
                      <a:noFill/>
                    </a:ln>
                    <a:effectLst>
                      <a:outerShdw blurRad="190500" algn="tl" rotWithShape="0">
                        <a:srgbClr val="000000">
                          <a:alpha val="70000"/>
                        </a:srgbClr>
                      </a:outerShdw>
                    </a:effectLst>
                  </pic:spPr>
                </pic:pic>
              </a:graphicData>
            </a:graphic>
          </wp:inline>
        </w:drawing>
      </w:r>
    </w:p>
    <w:p w14:paraId="42AD1458" w14:textId="77777777" w:rsidR="00AE7C23" w:rsidRDefault="00AE7C23" w:rsidP="00AE7C23">
      <w:pPr>
        <w:pStyle w:val="Heading3"/>
      </w:pPr>
      <w:r>
        <w:t>Experimental Run with VGG16 vs VGG19</w:t>
      </w:r>
    </w:p>
    <w:p w14:paraId="04F24040" w14:textId="77777777" w:rsidR="00AE7C23" w:rsidRDefault="00AE7C23" w:rsidP="00AE7C23">
      <w:r>
        <w:t xml:space="preserve">VGG19 will have another three Convolutional layers with learnable weights, which also meant with deeper depth than VGG16. </w:t>
      </w:r>
    </w:p>
    <w:p w14:paraId="5C978747" w14:textId="77777777" w:rsidR="00AE7C23" w:rsidRDefault="00AE7C23" w:rsidP="00AE7C23">
      <w:pPr>
        <w:pBdr>
          <w:top w:val="nil"/>
          <w:left w:val="nil"/>
          <w:bottom w:val="nil"/>
          <w:right w:val="nil"/>
          <w:between w:val="nil"/>
        </w:pBdr>
        <w:spacing w:before="240"/>
        <w:jc w:val="center"/>
        <w:rPr>
          <w:i/>
          <w:color w:val="44546A"/>
          <w:sz w:val="18"/>
          <w:szCs w:val="18"/>
        </w:rPr>
      </w:pPr>
      <w:r>
        <w:rPr>
          <w:noProof/>
        </w:rPr>
        <w:lastRenderedPageBreak/>
        <w:drawing>
          <wp:inline distT="0" distB="0" distL="0" distR="0" wp14:anchorId="14DCCCF3" wp14:editId="75AF54E0">
            <wp:extent cx="2306515" cy="2334352"/>
            <wp:effectExtent l="190500" t="190500" r="189230" b="1993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10282" cy="2338165"/>
                    </a:xfrm>
                    <a:prstGeom prst="rect">
                      <a:avLst/>
                    </a:prstGeom>
                    <a:ln>
                      <a:noFill/>
                    </a:ln>
                    <a:effectLst>
                      <a:outerShdw blurRad="190500" algn="tl" rotWithShape="0">
                        <a:srgbClr val="000000">
                          <a:alpha val="70000"/>
                        </a:srgbClr>
                      </a:outerShdw>
                    </a:effectLst>
                  </pic:spPr>
                </pic:pic>
              </a:graphicData>
            </a:graphic>
          </wp:inline>
        </w:drawing>
      </w:r>
    </w:p>
    <w:p w14:paraId="3C2D9931" w14:textId="2D7B7AF5" w:rsidR="00AE7C23" w:rsidRDefault="00CD6ECA" w:rsidP="00CD6ECA">
      <w:pPr>
        <w:pStyle w:val="Caption"/>
        <w:rPr>
          <w:i w:val="0"/>
          <w:color w:val="44546A"/>
        </w:rPr>
      </w:pPr>
      <w:r>
        <w:t xml:space="preserve">Table </w:t>
      </w:r>
      <w:r w:rsidR="00F62786">
        <w:fldChar w:fldCharType="begin"/>
      </w:r>
      <w:r w:rsidR="00F62786">
        <w:instrText xml:space="preserve"> SEQ Table \* ARABIC </w:instrText>
      </w:r>
      <w:r w:rsidR="00F62786">
        <w:fldChar w:fldCharType="separate"/>
      </w:r>
      <w:r w:rsidR="00A93506">
        <w:rPr>
          <w:noProof/>
        </w:rPr>
        <w:t>22</w:t>
      </w:r>
      <w:r w:rsidR="00F62786">
        <w:rPr>
          <w:noProof/>
        </w:rPr>
        <w:fldChar w:fldCharType="end"/>
      </w:r>
      <w:r w:rsidR="00AE7C23">
        <w:rPr>
          <w:color w:val="44546A"/>
        </w:rPr>
        <w:t xml:space="preserve"> – VGG 16 and 19 Comparison (Wong Cheng Kwan)</w:t>
      </w:r>
    </w:p>
    <w:p w14:paraId="011BD7E9" w14:textId="77777777" w:rsidR="00AE7C23" w:rsidRDefault="00AE7C23" w:rsidP="00AE7C23">
      <w:r>
        <w:t xml:space="preserve">Despite of this deep layers, where VGG19 is having 15.8% more learnable weights for computation, it only yields very slight accuracy improvement of 0.71% over VGG16. That is why </w:t>
      </w:r>
      <w:r w:rsidRPr="00AE4C6E">
        <w:t>VGG16</w:t>
      </w:r>
      <w:r>
        <w:t xml:space="preserve"> is chosen as the basic model.</w:t>
      </w:r>
    </w:p>
    <w:tbl>
      <w:tblPr>
        <w:tblStyle w:val="ListTable3-Accent2"/>
        <w:tblW w:w="9016" w:type="dxa"/>
        <w:tblBorders>
          <w:insideH w:val="single" w:sz="4" w:space="0" w:color="ED7D31" w:themeColor="accent2"/>
          <w:insideV w:val="single" w:sz="4" w:space="0" w:color="ED7D31" w:themeColor="accent2"/>
        </w:tblBorders>
        <w:tblLayout w:type="fixed"/>
        <w:tblLook w:val="04A0" w:firstRow="1" w:lastRow="0" w:firstColumn="1" w:lastColumn="0" w:noHBand="0" w:noVBand="1"/>
      </w:tblPr>
      <w:tblGrid>
        <w:gridCol w:w="318"/>
        <w:gridCol w:w="1327"/>
        <w:gridCol w:w="992"/>
        <w:gridCol w:w="916"/>
        <w:gridCol w:w="1410"/>
        <w:gridCol w:w="1272"/>
        <w:gridCol w:w="1147"/>
        <w:gridCol w:w="1634"/>
      </w:tblGrid>
      <w:tr w:rsidR="00AE7C23" w14:paraId="63B8450B" w14:textId="77777777" w:rsidTr="00B919F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8" w:type="dxa"/>
            <w:tcBorders>
              <w:bottom w:val="none" w:sz="0" w:space="0" w:color="auto"/>
              <w:right w:val="none" w:sz="0" w:space="0" w:color="auto"/>
            </w:tcBorders>
          </w:tcPr>
          <w:p w14:paraId="2436B394" w14:textId="77777777" w:rsidR="00AE7C23" w:rsidRDefault="00AE7C23" w:rsidP="00B919FD"/>
        </w:tc>
        <w:tc>
          <w:tcPr>
            <w:tcW w:w="1327" w:type="dxa"/>
          </w:tcPr>
          <w:p w14:paraId="6193F581" w14:textId="77777777" w:rsidR="00AE7C23" w:rsidRDefault="00AE7C23"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Model</w:t>
            </w:r>
          </w:p>
        </w:tc>
        <w:tc>
          <w:tcPr>
            <w:tcW w:w="992" w:type="dxa"/>
          </w:tcPr>
          <w:p w14:paraId="043E38CF" w14:textId="77777777" w:rsidR="00AE7C23" w:rsidRDefault="00AE7C23"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Batch Size</w:t>
            </w:r>
          </w:p>
        </w:tc>
        <w:tc>
          <w:tcPr>
            <w:tcW w:w="916" w:type="dxa"/>
          </w:tcPr>
          <w:p w14:paraId="62161E63" w14:textId="77777777" w:rsidR="00AE7C23" w:rsidRDefault="00AE7C23"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ropout</w:t>
            </w:r>
          </w:p>
        </w:tc>
        <w:tc>
          <w:tcPr>
            <w:tcW w:w="1410" w:type="dxa"/>
          </w:tcPr>
          <w:p w14:paraId="059896DB" w14:textId="77777777" w:rsidR="00AE7C23" w:rsidRDefault="00AE7C23"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pochs with Early Stopping</w:t>
            </w:r>
          </w:p>
        </w:tc>
        <w:tc>
          <w:tcPr>
            <w:tcW w:w="1272" w:type="dxa"/>
          </w:tcPr>
          <w:p w14:paraId="49E00FB2" w14:textId="77777777" w:rsidR="00AE7C23" w:rsidRDefault="00AE7C23"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Learning Rate</w:t>
            </w:r>
          </w:p>
        </w:tc>
        <w:tc>
          <w:tcPr>
            <w:tcW w:w="1147" w:type="dxa"/>
          </w:tcPr>
          <w:p w14:paraId="33C70C16" w14:textId="77777777" w:rsidR="00AE7C23" w:rsidRDefault="00AE7C23"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Optimizers</w:t>
            </w:r>
          </w:p>
        </w:tc>
        <w:tc>
          <w:tcPr>
            <w:tcW w:w="1634" w:type="dxa"/>
          </w:tcPr>
          <w:p w14:paraId="76277B76" w14:textId="77777777" w:rsidR="00AE7C23" w:rsidRDefault="00AE7C23"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Validation accuracy</w:t>
            </w:r>
          </w:p>
        </w:tc>
      </w:tr>
      <w:tr w:rsidR="00AE7C23" w14:paraId="40DD127A"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Borders>
              <w:top w:val="none" w:sz="0" w:space="0" w:color="auto"/>
              <w:bottom w:val="none" w:sz="0" w:space="0" w:color="auto"/>
              <w:right w:val="none" w:sz="0" w:space="0" w:color="auto"/>
            </w:tcBorders>
          </w:tcPr>
          <w:p w14:paraId="2F3D957B" w14:textId="77777777" w:rsidR="00AE7C23" w:rsidRDefault="00AE7C23" w:rsidP="00B919FD">
            <w:pPr>
              <w:rPr>
                <w:rFonts w:ascii="Times New Roman" w:eastAsia="Times New Roman" w:hAnsi="Times New Roman" w:cs="Times New Roman"/>
                <w:sz w:val="18"/>
                <w:szCs w:val="18"/>
              </w:rPr>
            </w:pPr>
            <w:r>
              <w:rPr>
                <w:color w:val="000000"/>
                <w:sz w:val="18"/>
                <w:szCs w:val="18"/>
              </w:rPr>
              <w:t>1</w:t>
            </w:r>
          </w:p>
        </w:tc>
        <w:tc>
          <w:tcPr>
            <w:tcW w:w="1327" w:type="dxa"/>
            <w:tcBorders>
              <w:top w:val="none" w:sz="0" w:space="0" w:color="auto"/>
              <w:bottom w:val="none" w:sz="0" w:space="0" w:color="auto"/>
            </w:tcBorders>
          </w:tcPr>
          <w:p w14:paraId="689C6B65" w14:textId="77777777" w:rsidR="00AE7C23" w:rsidRDefault="00AE7C23"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VGG16(base)</w:t>
            </w:r>
          </w:p>
        </w:tc>
        <w:tc>
          <w:tcPr>
            <w:tcW w:w="992" w:type="dxa"/>
            <w:tcBorders>
              <w:top w:val="none" w:sz="0" w:space="0" w:color="auto"/>
              <w:bottom w:val="none" w:sz="0" w:space="0" w:color="auto"/>
            </w:tcBorders>
          </w:tcPr>
          <w:p w14:paraId="53D0E81E" w14:textId="77777777" w:rsidR="00AE7C23" w:rsidRDefault="00AE7C23"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64</w:t>
            </w:r>
          </w:p>
        </w:tc>
        <w:tc>
          <w:tcPr>
            <w:tcW w:w="916" w:type="dxa"/>
            <w:tcBorders>
              <w:top w:val="none" w:sz="0" w:space="0" w:color="auto"/>
              <w:bottom w:val="none" w:sz="0" w:space="0" w:color="auto"/>
            </w:tcBorders>
          </w:tcPr>
          <w:p w14:paraId="1065AC5B" w14:textId="77777777" w:rsidR="00AE7C23" w:rsidRDefault="00AE7C23"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w:t>
            </w:r>
          </w:p>
        </w:tc>
        <w:tc>
          <w:tcPr>
            <w:tcW w:w="1410" w:type="dxa"/>
            <w:tcBorders>
              <w:top w:val="none" w:sz="0" w:space="0" w:color="auto"/>
              <w:bottom w:val="none" w:sz="0" w:space="0" w:color="auto"/>
            </w:tcBorders>
          </w:tcPr>
          <w:p w14:paraId="2791D04A" w14:textId="77777777" w:rsidR="00AE7C23" w:rsidRDefault="00AE7C23"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25 / 200 </w:t>
            </w:r>
          </w:p>
        </w:tc>
        <w:tc>
          <w:tcPr>
            <w:tcW w:w="1272" w:type="dxa"/>
            <w:tcBorders>
              <w:top w:val="none" w:sz="0" w:space="0" w:color="auto"/>
              <w:bottom w:val="none" w:sz="0" w:space="0" w:color="auto"/>
            </w:tcBorders>
          </w:tcPr>
          <w:p w14:paraId="1FF06753" w14:textId="77777777" w:rsidR="00AE7C23" w:rsidRDefault="00AE7C23"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1e-4</w:t>
            </w:r>
          </w:p>
        </w:tc>
        <w:tc>
          <w:tcPr>
            <w:tcW w:w="1147" w:type="dxa"/>
            <w:tcBorders>
              <w:top w:val="none" w:sz="0" w:space="0" w:color="auto"/>
              <w:bottom w:val="none" w:sz="0" w:space="0" w:color="auto"/>
            </w:tcBorders>
          </w:tcPr>
          <w:p w14:paraId="64B896B8" w14:textId="77777777" w:rsidR="00AE7C23" w:rsidRDefault="00AE7C23"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Adam</w:t>
            </w:r>
          </w:p>
        </w:tc>
        <w:tc>
          <w:tcPr>
            <w:tcW w:w="1634" w:type="dxa"/>
            <w:tcBorders>
              <w:top w:val="none" w:sz="0" w:space="0" w:color="auto"/>
              <w:bottom w:val="none" w:sz="0" w:space="0" w:color="auto"/>
            </w:tcBorders>
          </w:tcPr>
          <w:p w14:paraId="187AFA32" w14:textId="77777777" w:rsidR="00AE7C23" w:rsidRDefault="00AE7C23"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58.65%</w:t>
            </w:r>
          </w:p>
        </w:tc>
      </w:tr>
      <w:tr w:rsidR="00AE7C23" w14:paraId="26D7904A" w14:textId="77777777" w:rsidTr="00B919FD">
        <w:tc>
          <w:tcPr>
            <w:cnfStyle w:val="001000000000" w:firstRow="0" w:lastRow="0" w:firstColumn="1" w:lastColumn="0" w:oddVBand="0" w:evenVBand="0" w:oddHBand="0" w:evenHBand="0" w:firstRowFirstColumn="0" w:firstRowLastColumn="0" w:lastRowFirstColumn="0" w:lastRowLastColumn="0"/>
            <w:tcW w:w="318" w:type="dxa"/>
            <w:tcBorders>
              <w:right w:val="none" w:sz="0" w:space="0" w:color="auto"/>
            </w:tcBorders>
          </w:tcPr>
          <w:p w14:paraId="7C1AA2A4" w14:textId="77777777" w:rsidR="00AE7C23" w:rsidRDefault="00AE7C23" w:rsidP="00B919FD">
            <w:pPr>
              <w:rPr>
                <w:color w:val="000000"/>
                <w:sz w:val="18"/>
                <w:szCs w:val="18"/>
              </w:rPr>
            </w:pPr>
            <w:r>
              <w:rPr>
                <w:color w:val="000000"/>
                <w:sz w:val="18"/>
                <w:szCs w:val="18"/>
              </w:rPr>
              <w:t>2</w:t>
            </w:r>
          </w:p>
        </w:tc>
        <w:tc>
          <w:tcPr>
            <w:tcW w:w="1327" w:type="dxa"/>
          </w:tcPr>
          <w:p w14:paraId="24DE62FE" w14:textId="77777777" w:rsidR="00AE7C23" w:rsidRDefault="00AE7C23"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FF0000"/>
                <w:sz w:val="18"/>
                <w:szCs w:val="18"/>
              </w:rPr>
              <w:t>VGG19</w:t>
            </w:r>
          </w:p>
        </w:tc>
        <w:tc>
          <w:tcPr>
            <w:tcW w:w="992" w:type="dxa"/>
          </w:tcPr>
          <w:p w14:paraId="02887608" w14:textId="77777777" w:rsidR="00AE7C23" w:rsidRDefault="00AE7C23"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64</w:t>
            </w:r>
          </w:p>
        </w:tc>
        <w:tc>
          <w:tcPr>
            <w:tcW w:w="916" w:type="dxa"/>
          </w:tcPr>
          <w:p w14:paraId="4824B685" w14:textId="77777777" w:rsidR="00AE7C23" w:rsidRDefault="00AE7C23"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w:t>
            </w:r>
          </w:p>
        </w:tc>
        <w:tc>
          <w:tcPr>
            <w:tcW w:w="1410" w:type="dxa"/>
          </w:tcPr>
          <w:p w14:paraId="437AED33" w14:textId="77777777" w:rsidR="00AE7C23" w:rsidRDefault="00AE7C23"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26 / 200 </w:t>
            </w:r>
          </w:p>
        </w:tc>
        <w:tc>
          <w:tcPr>
            <w:tcW w:w="1272" w:type="dxa"/>
          </w:tcPr>
          <w:p w14:paraId="5DEAA90C" w14:textId="77777777" w:rsidR="00AE7C23" w:rsidRDefault="00AE7C23"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1e-4</w:t>
            </w:r>
          </w:p>
        </w:tc>
        <w:tc>
          <w:tcPr>
            <w:tcW w:w="1147" w:type="dxa"/>
          </w:tcPr>
          <w:p w14:paraId="0E64244D" w14:textId="77777777" w:rsidR="00AE7C23" w:rsidRDefault="00AE7C23"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Adam</w:t>
            </w:r>
          </w:p>
        </w:tc>
        <w:tc>
          <w:tcPr>
            <w:tcW w:w="1634" w:type="dxa"/>
          </w:tcPr>
          <w:p w14:paraId="32D169E0" w14:textId="77777777" w:rsidR="00AE7C23" w:rsidRDefault="00AE7C23"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59.07%</w:t>
            </w:r>
          </w:p>
        </w:tc>
      </w:tr>
    </w:tbl>
    <w:p w14:paraId="36C73F86" w14:textId="2EBDD313" w:rsidR="00AE7C23" w:rsidRDefault="00CD6ECA" w:rsidP="00CD6ECA">
      <w:pPr>
        <w:pStyle w:val="Caption"/>
        <w:rPr>
          <w:i w:val="0"/>
          <w:color w:val="44546A"/>
        </w:rPr>
      </w:pPr>
      <w:r>
        <w:t xml:space="preserve">Table </w:t>
      </w:r>
      <w:r w:rsidR="00F62786">
        <w:fldChar w:fldCharType="begin"/>
      </w:r>
      <w:r w:rsidR="00F62786">
        <w:instrText xml:space="preserve"> SEQ Table \* ARABIC </w:instrText>
      </w:r>
      <w:r w:rsidR="00F62786">
        <w:fldChar w:fldCharType="separate"/>
      </w:r>
      <w:r w:rsidR="00A93506">
        <w:rPr>
          <w:noProof/>
        </w:rPr>
        <w:t>23</w:t>
      </w:r>
      <w:r w:rsidR="00F62786">
        <w:rPr>
          <w:noProof/>
        </w:rPr>
        <w:fldChar w:fldCharType="end"/>
      </w:r>
      <w:r>
        <w:rPr>
          <w:color w:val="44546A"/>
        </w:rPr>
        <w:t xml:space="preserve"> </w:t>
      </w:r>
      <w:r w:rsidR="00AE7C23">
        <w:rPr>
          <w:color w:val="44546A"/>
        </w:rPr>
        <w:t xml:space="preserve"> – VGG 16 and 19 Experiments (Wong Cheng Kwan)</w:t>
      </w:r>
    </w:p>
    <w:p w14:paraId="523E6632" w14:textId="26D5F1FA" w:rsidR="00C050F3" w:rsidRDefault="00C050F3" w:rsidP="00C050F3">
      <w:pPr>
        <w:pStyle w:val="Heading3"/>
      </w:pPr>
      <w:r>
        <w:t xml:space="preserve">Experimental Run </w:t>
      </w:r>
      <w:r w:rsidR="00A831D4">
        <w:t xml:space="preserve">for </w:t>
      </w:r>
      <w:r>
        <w:t>Baseline</w:t>
      </w:r>
      <w:r w:rsidR="00154120">
        <w:t xml:space="preserve"> – with different dropout rate</w:t>
      </w:r>
    </w:p>
    <w:p w14:paraId="37663758" w14:textId="77777777" w:rsidR="00A831D4" w:rsidRDefault="00A831D4" w:rsidP="00A831D4">
      <w:r>
        <w:t xml:space="preserve">A table created as below for recording the validation accuracy, with adjustment made to the parameters one at the time. </w:t>
      </w:r>
    </w:p>
    <w:p w14:paraId="6765FFB6" w14:textId="0F246109" w:rsidR="00A831D4" w:rsidRDefault="00A831D4" w:rsidP="00A831D4">
      <w:pPr>
        <w:rPr>
          <w:lang w:val="en-US"/>
        </w:rPr>
      </w:pPr>
      <w:r>
        <w:t xml:space="preserve">Although VGG16-1 is having the highest accuracy, </w:t>
      </w:r>
      <w:r w:rsidR="00491FCD" w:rsidRPr="00491FCD">
        <w:t xml:space="preserve">VGG16-1a is a better fit, as </w:t>
      </w:r>
      <w:r w:rsidR="008E3ED8">
        <w:t>it is showing the following qualities</w:t>
      </w:r>
      <w:r w:rsidR="008E3ED8">
        <w:rPr>
          <w:lang w:val="en-US"/>
        </w:rPr>
        <w:t>.</w:t>
      </w:r>
    </w:p>
    <w:p w14:paraId="4D61933F" w14:textId="77777777" w:rsidR="008E3ED8" w:rsidRPr="008E3ED8" w:rsidRDefault="008E3ED8" w:rsidP="008E3ED8">
      <w:pPr>
        <w:numPr>
          <w:ilvl w:val="0"/>
          <w:numId w:val="24"/>
        </w:numPr>
        <w:shd w:val="clear" w:color="auto" w:fill="FFFFFF"/>
        <w:spacing w:before="0" w:after="0"/>
        <w:textAlignment w:val="baseline"/>
        <w:rPr>
          <w:rFonts w:ascii="Helvetica" w:eastAsia="Times New Roman" w:hAnsi="Helvetica" w:cs="Helvetica"/>
          <w:color w:val="555555"/>
          <w:sz w:val="23"/>
          <w:szCs w:val="23"/>
          <w:lang w:eastAsia="en-SG"/>
        </w:rPr>
      </w:pPr>
      <w:r w:rsidRPr="008E3ED8">
        <w:rPr>
          <w:rFonts w:ascii="Helvetica" w:eastAsia="Times New Roman" w:hAnsi="Helvetica" w:cs="Helvetica"/>
          <w:color w:val="555555"/>
          <w:sz w:val="23"/>
          <w:szCs w:val="23"/>
          <w:lang w:eastAsia="en-SG"/>
        </w:rPr>
        <w:t>The plot of training loss decreases to a point of stability.</w:t>
      </w:r>
    </w:p>
    <w:p w14:paraId="335ABFE3" w14:textId="77777777" w:rsidR="008E3ED8" w:rsidRPr="008E3ED8" w:rsidRDefault="008E3ED8" w:rsidP="008E3ED8">
      <w:pPr>
        <w:numPr>
          <w:ilvl w:val="0"/>
          <w:numId w:val="24"/>
        </w:numPr>
        <w:shd w:val="clear" w:color="auto" w:fill="FFFFFF"/>
        <w:spacing w:before="0" w:after="0"/>
        <w:textAlignment w:val="baseline"/>
        <w:rPr>
          <w:rFonts w:ascii="Helvetica" w:eastAsia="Times New Roman" w:hAnsi="Helvetica" w:cs="Helvetica"/>
          <w:color w:val="555555"/>
          <w:sz w:val="23"/>
          <w:szCs w:val="23"/>
          <w:lang w:eastAsia="en-SG"/>
        </w:rPr>
      </w:pPr>
      <w:r w:rsidRPr="008E3ED8">
        <w:rPr>
          <w:rFonts w:ascii="Helvetica" w:eastAsia="Times New Roman" w:hAnsi="Helvetica" w:cs="Helvetica"/>
          <w:color w:val="555555"/>
          <w:sz w:val="23"/>
          <w:szCs w:val="23"/>
          <w:lang w:eastAsia="en-SG"/>
        </w:rPr>
        <w:t>The plot of validation loss decreases to a point of stability and has a small gap with the training loss.</w:t>
      </w:r>
    </w:p>
    <w:p w14:paraId="08D16DA3" w14:textId="7F6508E5" w:rsidR="00745C96" w:rsidRDefault="00A831D4" w:rsidP="00A831D4">
      <w:r>
        <w:t xml:space="preserve">Thus VGG16-1a will be used as the baseline for </w:t>
      </w:r>
      <w:r w:rsidR="0015432E">
        <w:t xml:space="preserve">the </w:t>
      </w:r>
      <w:r>
        <w:t>subsequence experiments</w:t>
      </w:r>
      <w:r w:rsidR="0015432E">
        <w:t xml:space="preserve"> for improvement</w:t>
      </w:r>
      <w:r>
        <w:t xml:space="preserve">.    </w:t>
      </w:r>
    </w:p>
    <w:tbl>
      <w:tblPr>
        <w:tblStyle w:val="ListTable3-Accent2"/>
        <w:tblW w:w="9016" w:type="dxa"/>
        <w:tblBorders>
          <w:insideH w:val="single" w:sz="4" w:space="0" w:color="ED7D31" w:themeColor="accent2"/>
          <w:insideV w:val="single" w:sz="4" w:space="0" w:color="ED7D31" w:themeColor="accent2"/>
        </w:tblBorders>
        <w:tblLayout w:type="fixed"/>
        <w:tblLook w:val="04A0" w:firstRow="1" w:lastRow="0" w:firstColumn="1" w:lastColumn="0" w:noHBand="0" w:noVBand="1"/>
      </w:tblPr>
      <w:tblGrid>
        <w:gridCol w:w="318"/>
        <w:gridCol w:w="1327"/>
        <w:gridCol w:w="992"/>
        <w:gridCol w:w="916"/>
        <w:gridCol w:w="1410"/>
        <w:gridCol w:w="1272"/>
        <w:gridCol w:w="1147"/>
        <w:gridCol w:w="1634"/>
      </w:tblGrid>
      <w:tr w:rsidR="00A831D4" w14:paraId="0652FC32" w14:textId="77777777" w:rsidTr="00B919F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8" w:type="dxa"/>
            <w:tcBorders>
              <w:bottom w:val="none" w:sz="0" w:space="0" w:color="auto"/>
              <w:right w:val="none" w:sz="0" w:space="0" w:color="auto"/>
            </w:tcBorders>
          </w:tcPr>
          <w:p w14:paraId="2D3805D6" w14:textId="77777777" w:rsidR="00A831D4" w:rsidRDefault="00A831D4" w:rsidP="00B919FD"/>
        </w:tc>
        <w:tc>
          <w:tcPr>
            <w:tcW w:w="1327" w:type="dxa"/>
          </w:tcPr>
          <w:p w14:paraId="5944BDDB" w14:textId="77777777" w:rsidR="00A831D4" w:rsidRDefault="00A831D4"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Model</w:t>
            </w:r>
          </w:p>
        </w:tc>
        <w:tc>
          <w:tcPr>
            <w:tcW w:w="992" w:type="dxa"/>
          </w:tcPr>
          <w:p w14:paraId="3D344F9A" w14:textId="77777777" w:rsidR="00A831D4" w:rsidRDefault="00A831D4"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Batch Size</w:t>
            </w:r>
          </w:p>
        </w:tc>
        <w:tc>
          <w:tcPr>
            <w:tcW w:w="916" w:type="dxa"/>
          </w:tcPr>
          <w:p w14:paraId="1ADEA702" w14:textId="77777777" w:rsidR="00A831D4" w:rsidRDefault="00A831D4"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ropout</w:t>
            </w:r>
          </w:p>
        </w:tc>
        <w:tc>
          <w:tcPr>
            <w:tcW w:w="1410" w:type="dxa"/>
          </w:tcPr>
          <w:p w14:paraId="6AB9A5F4" w14:textId="77777777" w:rsidR="00A831D4" w:rsidRDefault="00A831D4"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pochs with Early Stopping</w:t>
            </w:r>
          </w:p>
        </w:tc>
        <w:tc>
          <w:tcPr>
            <w:tcW w:w="1272" w:type="dxa"/>
          </w:tcPr>
          <w:p w14:paraId="6F20849D" w14:textId="77777777" w:rsidR="00A831D4" w:rsidRDefault="00A831D4"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Learning Rate</w:t>
            </w:r>
          </w:p>
        </w:tc>
        <w:tc>
          <w:tcPr>
            <w:tcW w:w="1147" w:type="dxa"/>
          </w:tcPr>
          <w:p w14:paraId="4D8C685B" w14:textId="77777777" w:rsidR="00A831D4" w:rsidRDefault="00A831D4"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Optimizers</w:t>
            </w:r>
          </w:p>
        </w:tc>
        <w:tc>
          <w:tcPr>
            <w:tcW w:w="1634" w:type="dxa"/>
          </w:tcPr>
          <w:p w14:paraId="1E8C4580" w14:textId="77777777" w:rsidR="00A831D4" w:rsidRDefault="00A831D4" w:rsidP="00B919FD">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Validation accuracy</w:t>
            </w:r>
          </w:p>
        </w:tc>
      </w:tr>
      <w:tr w:rsidR="00A831D4" w14:paraId="15BCA739"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Borders>
              <w:top w:val="none" w:sz="0" w:space="0" w:color="auto"/>
              <w:bottom w:val="none" w:sz="0" w:space="0" w:color="auto"/>
              <w:right w:val="none" w:sz="0" w:space="0" w:color="auto"/>
            </w:tcBorders>
          </w:tcPr>
          <w:p w14:paraId="38A1C296" w14:textId="77777777" w:rsidR="00A831D4" w:rsidRDefault="00A831D4" w:rsidP="00B919FD">
            <w:pPr>
              <w:rPr>
                <w:rFonts w:ascii="Times New Roman" w:eastAsia="Times New Roman" w:hAnsi="Times New Roman" w:cs="Times New Roman"/>
                <w:sz w:val="18"/>
                <w:szCs w:val="18"/>
              </w:rPr>
            </w:pPr>
            <w:r>
              <w:rPr>
                <w:color w:val="000000"/>
                <w:sz w:val="18"/>
                <w:szCs w:val="18"/>
              </w:rPr>
              <w:t>1</w:t>
            </w:r>
          </w:p>
        </w:tc>
        <w:tc>
          <w:tcPr>
            <w:tcW w:w="1327" w:type="dxa"/>
            <w:tcBorders>
              <w:top w:val="none" w:sz="0" w:space="0" w:color="auto"/>
              <w:bottom w:val="none" w:sz="0" w:space="0" w:color="auto"/>
            </w:tcBorders>
          </w:tcPr>
          <w:p w14:paraId="30B2C5B7"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VGG16(base)</w:t>
            </w:r>
          </w:p>
        </w:tc>
        <w:tc>
          <w:tcPr>
            <w:tcW w:w="992" w:type="dxa"/>
            <w:tcBorders>
              <w:top w:val="none" w:sz="0" w:space="0" w:color="auto"/>
              <w:bottom w:val="none" w:sz="0" w:space="0" w:color="auto"/>
            </w:tcBorders>
          </w:tcPr>
          <w:p w14:paraId="5557D36C"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64</w:t>
            </w:r>
          </w:p>
        </w:tc>
        <w:tc>
          <w:tcPr>
            <w:tcW w:w="916" w:type="dxa"/>
            <w:tcBorders>
              <w:top w:val="none" w:sz="0" w:space="0" w:color="auto"/>
              <w:bottom w:val="none" w:sz="0" w:space="0" w:color="auto"/>
            </w:tcBorders>
          </w:tcPr>
          <w:p w14:paraId="2556BD30"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w:t>
            </w:r>
          </w:p>
        </w:tc>
        <w:tc>
          <w:tcPr>
            <w:tcW w:w="1410" w:type="dxa"/>
            <w:tcBorders>
              <w:top w:val="none" w:sz="0" w:space="0" w:color="auto"/>
              <w:bottom w:val="none" w:sz="0" w:space="0" w:color="auto"/>
            </w:tcBorders>
          </w:tcPr>
          <w:p w14:paraId="0BA4A3F2"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25 / 200 </w:t>
            </w:r>
          </w:p>
        </w:tc>
        <w:tc>
          <w:tcPr>
            <w:tcW w:w="1272" w:type="dxa"/>
            <w:tcBorders>
              <w:top w:val="none" w:sz="0" w:space="0" w:color="auto"/>
              <w:bottom w:val="none" w:sz="0" w:space="0" w:color="auto"/>
            </w:tcBorders>
          </w:tcPr>
          <w:p w14:paraId="463235A8"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1e-4</w:t>
            </w:r>
          </w:p>
        </w:tc>
        <w:tc>
          <w:tcPr>
            <w:tcW w:w="1147" w:type="dxa"/>
            <w:tcBorders>
              <w:top w:val="none" w:sz="0" w:space="0" w:color="auto"/>
              <w:bottom w:val="none" w:sz="0" w:space="0" w:color="auto"/>
            </w:tcBorders>
          </w:tcPr>
          <w:p w14:paraId="0F415775"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Adam</w:t>
            </w:r>
          </w:p>
        </w:tc>
        <w:tc>
          <w:tcPr>
            <w:tcW w:w="1634" w:type="dxa"/>
            <w:tcBorders>
              <w:top w:val="none" w:sz="0" w:space="0" w:color="auto"/>
              <w:bottom w:val="none" w:sz="0" w:space="0" w:color="auto"/>
            </w:tcBorders>
          </w:tcPr>
          <w:p w14:paraId="58C4ECC8"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rPr>
            </w:pPr>
            <w:r>
              <w:rPr>
                <w:color w:val="000000"/>
                <w:sz w:val="18"/>
                <w:szCs w:val="18"/>
              </w:rPr>
              <w:t>58.65%</w:t>
            </w:r>
          </w:p>
        </w:tc>
      </w:tr>
      <w:tr w:rsidR="00A831D4" w14:paraId="4F4974DB" w14:textId="77777777" w:rsidTr="00B919FD">
        <w:tc>
          <w:tcPr>
            <w:cnfStyle w:val="001000000000" w:firstRow="0" w:lastRow="0" w:firstColumn="1" w:lastColumn="0" w:oddVBand="0" w:evenVBand="0" w:oddHBand="0" w:evenHBand="0" w:firstRowFirstColumn="0" w:firstRowLastColumn="0" w:lastRowFirstColumn="0" w:lastRowLastColumn="0"/>
            <w:tcW w:w="318" w:type="dxa"/>
            <w:tcBorders>
              <w:right w:val="none" w:sz="0" w:space="0" w:color="auto"/>
            </w:tcBorders>
          </w:tcPr>
          <w:p w14:paraId="236BD76A" w14:textId="29F8B5E2" w:rsidR="00A831D4" w:rsidRDefault="00284821" w:rsidP="00B919FD">
            <w:pPr>
              <w:rPr>
                <w:color w:val="000000"/>
                <w:sz w:val="18"/>
                <w:szCs w:val="18"/>
              </w:rPr>
            </w:pPr>
            <w:r>
              <w:rPr>
                <w:color w:val="000000"/>
                <w:sz w:val="18"/>
                <w:szCs w:val="18"/>
              </w:rPr>
              <w:t>2</w:t>
            </w:r>
          </w:p>
        </w:tc>
        <w:tc>
          <w:tcPr>
            <w:tcW w:w="1327" w:type="dxa"/>
          </w:tcPr>
          <w:p w14:paraId="7B33C79C"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VGG16-1</w:t>
            </w:r>
          </w:p>
        </w:tc>
        <w:tc>
          <w:tcPr>
            <w:tcW w:w="992" w:type="dxa"/>
          </w:tcPr>
          <w:p w14:paraId="0C7D9E2A"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64</w:t>
            </w:r>
          </w:p>
        </w:tc>
        <w:tc>
          <w:tcPr>
            <w:tcW w:w="916" w:type="dxa"/>
          </w:tcPr>
          <w:p w14:paraId="4A2979B7"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FF0000"/>
                <w:sz w:val="18"/>
                <w:szCs w:val="18"/>
              </w:rPr>
            </w:pPr>
            <w:r>
              <w:rPr>
                <w:color w:val="FF0000"/>
                <w:sz w:val="18"/>
                <w:szCs w:val="18"/>
              </w:rPr>
              <w:t>0.5</w:t>
            </w:r>
          </w:p>
        </w:tc>
        <w:tc>
          <w:tcPr>
            <w:tcW w:w="1410" w:type="dxa"/>
          </w:tcPr>
          <w:p w14:paraId="342F2DC2"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37 / 200 </w:t>
            </w:r>
          </w:p>
        </w:tc>
        <w:tc>
          <w:tcPr>
            <w:tcW w:w="1272" w:type="dxa"/>
          </w:tcPr>
          <w:p w14:paraId="10FB41DF"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1e-4</w:t>
            </w:r>
          </w:p>
        </w:tc>
        <w:tc>
          <w:tcPr>
            <w:tcW w:w="1147" w:type="dxa"/>
          </w:tcPr>
          <w:p w14:paraId="121ACC0D"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Adam</w:t>
            </w:r>
          </w:p>
        </w:tc>
        <w:tc>
          <w:tcPr>
            <w:tcW w:w="1634" w:type="dxa"/>
          </w:tcPr>
          <w:p w14:paraId="2912BF81"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62.11%</w:t>
            </w:r>
          </w:p>
        </w:tc>
      </w:tr>
      <w:tr w:rsidR="00A831D4" w14:paraId="5448D579" w14:textId="77777777" w:rsidTr="00B919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Borders>
              <w:right w:val="none" w:sz="0" w:space="0" w:color="auto"/>
            </w:tcBorders>
          </w:tcPr>
          <w:p w14:paraId="5014C9DA" w14:textId="060CB4CE" w:rsidR="00A831D4" w:rsidRDefault="00284821" w:rsidP="00B919FD">
            <w:pPr>
              <w:rPr>
                <w:color w:val="000000"/>
                <w:sz w:val="18"/>
                <w:szCs w:val="18"/>
              </w:rPr>
            </w:pPr>
            <w:r>
              <w:rPr>
                <w:color w:val="000000"/>
                <w:sz w:val="18"/>
                <w:szCs w:val="18"/>
              </w:rPr>
              <w:t>3</w:t>
            </w:r>
          </w:p>
        </w:tc>
        <w:tc>
          <w:tcPr>
            <w:tcW w:w="1327" w:type="dxa"/>
          </w:tcPr>
          <w:p w14:paraId="4890974C"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VGG16-1a</w:t>
            </w:r>
          </w:p>
        </w:tc>
        <w:tc>
          <w:tcPr>
            <w:tcW w:w="992" w:type="dxa"/>
          </w:tcPr>
          <w:p w14:paraId="6E09160C"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64</w:t>
            </w:r>
          </w:p>
        </w:tc>
        <w:tc>
          <w:tcPr>
            <w:tcW w:w="916" w:type="dxa"/>
          </w:tcPr>
          <w:p w14:paraId="6D9FC996"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FF0000"/>
                <w:sz w:val="18"/>
                <w:szCs w:val="18"/>
              </w:rPr>
            </w:pPr>
            <w:r>
              <w:rPr>
                <w:color w:val="FF0000"/>
                <w:sz w:val="18"/>
                <w:szCs w:val="18"/>
              </w:rPr>
              <w:t>0.8</w:t>
            </w:r>
          </w:p>
        </w:tc>
        <w:tc>
          <w:tcPr>
            <w:tcW w:w="1410" w:type="dxa"/>
          </w:tcPr>
          <w:p w14:paraId="260569D1"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116 / 200 </w:t>
            </w:r>
          </w:p>
        </w:tc>
        <w:tc>
          <w:tcPr>
            <w:tcW w:w="1272" w:type="dxa"/>
          </w:tcPr>
          <w:p w14:paraId="38B9472D"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1e-4</w:t>
            </w:r>
          </w:p>
        </w:tc>
        <w:tc>
          <w:tcPr>
            <w:tcW w:w="1147" w:type="dxa"/>
          </w:tcPr>
          <w:p w14:paraId="36EC516E"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Adam</w:t>
            </w:r>
          </w:p>
        </w:tc>
        <w:tc>
          <w:tcPr>
            <w:tcW w:w="1634" w:type="dxa"/>
          </w:tcPr>
          <w:p w14:paraId="22FCB8C3" w14:textId="77777777" w:rsidR="00A831D4" w:rsidRDefault="00A831D4" w:rsidP="00B919FD">
            <w:pPr>
              <w:cnfStyle w:val="000000100000" w:firstRow="0" w:lastRow="0" w:firstColumn="0" w:lastColumn="0" w:oddVBand="0" w:evenVBand="0" w:oddHBand="1" w:evenHBand="0" w:firstRowFirstColumn="0" w:firstRowLastColumn="0" w:lastRowFirstColumn="0" w:lastRowLastColumn="0"/>
              <w:rPr>
                <w:color w:val="000000"/>
                <w:sz w:val="18"/>
                <w:szCs w:val="18"/>
              </w:rPr>
            </w:pPr>
            <w:r>
              <w:rPr>
                <w:color w:val="000000"/>
                <w:sz w:val="18"/>
                <w:szCs w:val="18"/>
              </w:rPr>
              <w:t>60.69%</w:t>
            </w:r>
          </w:p>
        </w:tc>
      </w:tr>
      <w:tr w:rsidR="00A831D4" w14:paraId="1B757402" w14:textId="77777777" w:rsidTr="00B919FD">
        <w:tc>
          <w:tcPr>
            <w:cnfStyle w:val="001000000000" w:firstRow="0" w:lastRow="0" w:firstColumn="1" w:lastColumn="0" w:oddVBand="0" w:evenVBand="0" w:oddHBand="0" w:evenHBand="0" w:firstRowFirstColumn="0" w:firstRowLastColumn="0" w:lastRowFirstColumn="0" w:lastRowLastColumn="0"/>
            <w:tcW w:w="318" w:type="dxa"/>
            <w:tcBorders>
              <w:right w:val="none" w:sz="0" w:space="0" w:color="auto"/>
            </w:tcBorders>
          </w:tcPr>
          <w:p w14:paraId="09326B7C" w14:textId="5FFFFB04" w:rsidR="00A831D4" w:rsidRDefault="00284821" w:rsidP="00B919FD">
            <w:pPr>
              <w:rPr>
                <w:color w:val="000000"/>
                <w:sz w:val="18"/>
                <w:szCs w:val="18"/>
              </w:rPr>
            </w:pPr>
            <w:r>
              <w:rPr>
                <w:color w:val="000000"/>
                <w:sz w:val="18"/>
                <w:szCs w:val="18"/>
              </w:rPr>
              <w:t>4</w:t>
            </w:r>
          </w:p>
        </w:tc>
        <w:tc>
          <w:tcPr>
            <w:tcW w:w="1327" w:type="dxa"/>
          </w:tcPr>
          <w:p w14:paraId="6E52366E"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VGG16-1b</w:t>
            </w:r>
          </w:p>
        </w:tc>
        <w:tc>
          <w:tcPr>
            <w:tcW w:w="992" w:type="dxa"/>
          </w:tcPr>
          <w:p w14:paraId="62FF179D"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64</w:t>
            </w:r>
          </w:p>
        </w:tc>
        <w:tc>
          <w:tcPr>
            <w:tcW w:w="916" w:type="dxa"/>
          </w:tcPr>
          <w:p w14:paraId="6F39D366"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FF0000"/>
                <w:sz w:val="18"/>
                <w:szCs w:val="18"/>
              </w:rPr>
            </w:pPr>
            <w:r>
              <w:rPr>
                <w:color w:val="FF0000"/>
                <w:sz w:val="18"/>
                <w:szCs w:val="18"/>
              </w:rPr>
              <w:t>0.2</w:t>
            </w:r>
          </w:p>
        </w:tc>
        <w:tc>
          <w:tcPr>
            <w:tcW w:w="1410" w:type="dxa"/>
          </w:tcPr>
          <w:p w14:paraId="186FE971"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27 / 200 </w:t>
            </w:r>
          </w:p>
        </w:tc>
        <w:tc>
          <w:tcPr>
            <w:tcW w:w="1272" w:type="dxa"/>
          </w:tcPr>
          <w:p w14:paraId="185B516B"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1e-4</w:t>
            </w:r>
          </w:p>
        </w:tc>
        <w:tc>
          <w:tcPr>
            <w:tcW w:w="1147" w:type="dxa"/>
          </w:tcPr>
          <w:p w14:paraId="024F46A6"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Adam</w:t>
            </w:r>
          </w:p>
        </w:tc>
        <w:tc>
          <w:tcPr>
            <w:tcW w:w="1634" w:type="dxa"/>
          </w:tcPr>
          <w:p w14:paraId="3655FA70" w14:textId="77777777" w:rsidR="00A831D4" w:rsidRDefault="00A831D4" w:rsidP="00B919FD">
            <w:pPr>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61.86%</w:t>
            </w:r>
          </w:p>
        </w:tc>
      </w:tr>
    </w:tbl>
    <w:p w14:paraId="03F028A1" w14:textId="6DC30FE2" w:rsidR="00A831D4" w:rsidRDefault="00CD6ECA" w:rsidP="00CD6ECA">
      <w:pPr>
        <w:pStyle w:val="Caption"/>
        <w:rPr>
          <w:i w:val="0"/>
          <w:color w:val="44546A"/>
        </w:rPr>
      </w:pPr>
      <w:r>
        <w:t xml:space="preserve">Table </w:t>
      </w:r>
      <w:r w:rsidR="00F62786">
        <w:fldChar w:fldCharType="begin"/>
      </w:r>
      <w:r w:rsidR="00F62786">
        <w:instrText xml:space="preserve"> SEQ Table \* ARABIC </w:instrText>
      </w:r>
      <w:r w:rsidR="00F62786">
        <w:fldChar w:fldCharType="separate"/>
      </w:r>
      <w:r w:rsidR="00A93506">
        <w:rPr>
          <w:noProof/>
        </w:rPr>
        <w:t>24</w:t>
      </w:r>
      <w:r w:rsidR="00F62786">
        <w:rPr>
          <w:noProof/>
        </w:rPr>
        <w:fldChar w:fldCharType="end"/>
      </w:r>
      <w:r>
        <w:t xml:space="preserve"> </w:t>
      </w:r>
      <w:r w:rsidR="00A831D4">
        <w:rPr>
          <w:color w:val="44546A"/>
        </w:rPr>
        <w:t xml:space="preserve"> – VGGNet16 Baseline Model Parameters (Wong Cheng Kwan)</w:t>
      </w:r>
    </w:p>
    <w:p w14:paraId="2501CC62" w14:textId="77777777" w:rsidR="00440766" w:rsidRDefault="00440766" w:rsidP="00412291"/>
    <w:tbl>
      <w:tblPr>
        <w:tblStyle w:val="ListTable3-Accent2"/>
        <w:tblW w:w="9067" w:type="dxa"/>
        <w:tblBorders>
          <w:insideH w:val="single" w:sz="4" w:space="0" w:color="ED7D31" w:themeColor="accent2"/>
          <w:insideV w:val="single" w:sz="4" w:space="0" w:color="ED7D31" w:themeColor="accent2"/>
        </w:tblBorders>
        <w:tblLook w:val="04A0" w:firstRow="1" w:lastRow="0" w:firstColumn="1" w:lastColumn="0" w:noHBand="0" w:noVBand="1"/>
      </w:tblPr>
      <w:tblGrid>
        <w:gridCol w:w="2263"/>
        <w:gridCol w:w="2127"/>
        <w:gridCol w:w="2126"/>
        <w:gridCol w:w="2551"/>
      </w:tblGrid>
      <w:tr w:rsidR="00E91D5B" w:rsidRPr="003F7569" w14:paraId="0639AFEE" w14:textId="1BAB084B" w:rsidTr="00E91D5B">
        <w:trPr>
          <w:cnfStyle w:val="100000000000" w:firstRow="1" w:lastRow="0" w:firstColumn="0" w:lastColumn="0" w:oddVBand="0" w:evenVBand="0" w:oddHBand="0" w:evenHBand="0" w:firstRowFirstColumn="0" w:firstRowLastColumn="0" w:lastRowFirstColumn="0" w:lastRowLastColumn="0"/>
          <w:trHeight w:val="144"/>
        </w:trPr>
        <w:tc>
          <w:tcPr>
            <w:cnfStyle w:val="001000000100" w:firstRow="0" w:lastRow="0" w:firstColumn="1" w:lastColumn="0" w:oddVBand="0" w:evenVBand="0" w:oddHBand="0" w:evenHBand="0" w:firstRowFirstColumn="1" w:firstRowLastColumn="0" w:lastRowFirstColumn="0" w:lastRowLastColumn="0"/>
            <w:tcW w:w="2263" w:type="dxa"/>
          </w:tcPr>
          <w:p w14:paraId="73FBEF0D" w14:textId="5F41130E" w:rsidR="00EB451D" w:rsidRPr="00172C35" w:rsidRDefault="00EB451D" w:rsidP="00B919FD">
            <w:pPr>
              <w:spacing w:before="0" w:after="0"/>
            </w:pPr>
            <w:r>
              <w:t>VGG16(Base)</w:t>
            </w:r>
          </w:p>
        </w:tc>
        <w:tc>
          <w:tcPr>
            <w:tcW w:w="2127" w:type="dxa"/>
          </w:tcPr>
          <w:p w14:paraId="230EB4C5" w14:textId="7EFFED23" w:rsidR="00EB451D" w:rsidRPr="00172C35" w:rsidRDefault="00EB451D" w:rsidP="00B919FD">
            <w:pPr>
              <w:spacing w:before="0" w:after="0"/>
              <w:cnfStyle w:val="100000000000" w:firstRow="1" w:lastRow="0" w:firstColumn="0" w:lastColumn="0" w:oddVBand="0" w:evenVBand="0" w:oddHBand="0" w:evenHBand="0" w:firstRowFirstColumn="0" w:firstRowLastColumn="0" w:lastRowFirstColumn="0" w:lastRowLastColumn="0"/>
            </w:pPr>
            <w:r>
              <w:t>VGG16-1</w:t>
            </w:r>
          </w:p>
        </w:tc>
        <w:tc>
          <w:tcPr>
            <w:tcW w:w="2126" w:type="dxa"/>
          </w:tcPr>
          <w:p w14:paraId="5E4A6F74" w14:textId="44064CBB" w:rsidR="00EB451D" w:rsidRDefault="00EB451D" w:rsidP="00B919FD">
            <w:pPr>
              <w:spacing w:before="0" w:after="0"/>
              <w:cnfStyle w:val="100000000000" w:firstRow="1" w:lastRow="0" w:firstColumn="0" w:lastColumn="0" w:oddVBand="0" w:evenVBand="0" w:oddHBand="0" w:evenHBand="0" w:firstRowFirstColumn="0" w:firstRowLastColumn="0" w:lastRowFirstColumn="0" w:lastRowLastColumn="0"/>
            </w:pPr>
            <w:r>
              <w:t>VGG16-1a</w:t>
            </w:r>
          </w:p>
        </w:tc>
        <w:tc>
          <w:tcPr>
            <w:tcW w:w="2551" w:type="dxa"/>
          </w:tcPr>
          <w:p w14:paraId="0B69DB59" w14:textId="2119EDB1" w:rsidR="00EB451D" w:rsidRDefault="00EB451D" w:rsidP="00B919FD">
            <w:pPr>
              <w:spacing w:before="0" w:after="0"/>
              <w:cnfStyle w:val="100000000000" w:firstRow="1" w:lastRow="0" w:firstColumn="0" w:lastColumn="0" w:oddVBand="0" w:evenVBand="0" w:oddHBand="0" w:evenHBand="0" w:firstRowFirstColumn="0" w:firstRowLastColumn="0" w:lastRowFirstColumn="0" w:lastRowLastColumn="0"/>
            </w:pPr>
            <w:r>
              <w:t>VGG16-1b</w:t>
            </w:r>
          </w:p>
        </w:tc>
      </w:tr>
      <w:tr w:rsidR="00E91D5B" w:rsidRPr="003F7569" w14:paraId="2B2DD7FD" w14:textId="0078F650" w:rsidTr="00E91D5B">
        <w:trPr>
          <w:cnfStyle w:val="000000100000" w:firstRow="0" w:lastRow="0" w:firstColumn="0" w:lastColumn="0" w:oddVBand="0" w:evenVBand="0" w:oddHBand="1" w:evenHBand="0" w:firstRowFirstColumn="0" w:firstRowLastColumn="0" w:lastRowFirstColumn="0" w:lastRowLastColumn="0"/>
          <w:trHeight w:val="3026"/>
        </w:trPr>
        <w:tc>
          <w:tcPr>
            <w:cnfStyle w:val="001000000000" w:firstRow="0" w:lastRow="0" w:firstColumn="1" w:lastColumn="0" w:oddVBand="0" w:evenVBand="0" w:oddHBand="0" w:evenHBand="0" w:firstRowFirstColumn="0" w:firstRowLastColumn="0" w:lastRowFirstColumn="0" w:lastRowLastColumn="0"/>
            <w:tcW w:w="2263" w:type="dxa"/>
          </w:tcPr>
          <w:p w14:paraId="6E1EE013" w14:textId="22190A41" w:rsidR="00EB451D" w:rsidRPr="003F7569" w:rsidRDefault="00EB451D" w:rsidP="00B919FD">
            <w:pPr>
              <w:spacing w:before="0" w:after="0"/>
            </w:pPr>
            <w:r>
              <w:rPr>
                <w:noProof/>
              </w:rPr>
              <w:drawing>
                <wp:inline distT="0" distB="0" distL="0" distR="0" wp14:anchorId="35AB1A0F" wp14:editId="21BE9E31">
                  <wp:extent cx="1221638" cy="168347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52553" cy="1726080"/>
                          </a:xfrm>
                          <a:prstGeom prst="rect">
                            <a:avLst/>
                          </a:prstGeom>
                        </pic:spPr>
                      </pic:pic>
                    </a:graphicData>
                  </a:graphic>
                </wp:inline>
              </w:drawing>
            </w:r>
          </w:p>
        </w:tc>
        <w:tc>
          <w:tcPr>
            <w:tcW w:w="2127" w:type="dxa"/>
          </w:tcPr>
          <w:p w14:paraId="318735F5" w14:textId="7586C454" w:rsidR="00EB451D" w:rsidRPr="003F7569" w:rsidRDefault="00D90697" w:rsidP="00B919FD">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E26CDDD" wp14:editId="2FD169CA">
                  <wp:extent cx="1132346" cy="15508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65835" cy="1596689"/>
                          </a:xfrm>
                          <a:prstGeom prst="rect">
                            <a:avLst/>
                          </a:prstGeom>
                        </pic:spPr>
                      </pic:pic>
                    </a:graphicData>
                  </a:graphic>
                </wp:inline>
              </w:drawing>
            </w:r>
          </w:p>
        </w:tc>
        <w:tc>
          <w:tcPr>
            <w:tcW w:w="2126" w:type="dxa"/>
          </w:tcPr>
          <w:p w14:paraId="7369F5FC" w14:textId="216026CF" w:rsidR="00EB451D" w:rsidRDefault="00EB451D" w:rsidP="00B919FD">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00BD89FA" wp14:editId="6D7AD199">
                  <wp:extent cx="1177748" cy="1618543"/>
                  <wp:effectExtent l="0" t="0" r="381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97468" cy="1645643"/>
                          </a:xfrm>
                          <a:prstGeom prst="rect">
                            <a:avLst/>
                          </a:prstGeom>
                        </pic:spPr>
                      </pic:pic>
                    </a:graphicData>
                  </a:graphic>
                </wp:inline>
              </w:drawing>
            </w:r>
          </w:p>
        </w:tc>
        <w:tc>
          <w:tcPr>
            <w:tcW w:w="2551" w:type="dxa"/>
          </w:tcPr>
          <w:p w14:paraId="3B8E1EA6" w14:textId="039FEB08" w:rsidR="00EB451D" w:rsidRDefault="00440766" w:rsidP="00B919FD">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290839D8" wp14:editId="6255CDBE">
                  <wp:extent cx="1111910" cy="15660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45209" cy="1612973"/>
                          </a:xfrm>
                          <a:prstGeom prst="rect">
                            <a:avLst/>
                          </a:prstGeom>
                        </pic:spPr>
                      </pic:pic>
                    </a:graphicData>
                  </a:graphic>
                </wp:inline>
              </w:drawing>
            </w:r>
          </w:p>
        </w:tc>
      </w:tr>
    </w:tbl>
    <w:p w14:paraId="41DE1631" w14:textId="366ECB13" w:rsidR="004654C4" w:rsidRDefault="00CD6ECA" w:rsidP="00CD6ECA">
      <w:pPr>
        <w:pStyle w:val="Caption"/>
        <w:rPr>
          <w:i w:val="0"/>
          <w:color w:val="44546A"/>
        </w:rPr>
      </w:pPr>
      <w:r>
        <w:t xml:space="preserve">Table </w:t>
      </w:r>
      <w:r w:rsidR="00F62786">
        <w:fldChar w:fldCharType="begin"/>
      </w:r>
      <w:r w:rsidR="00F62786">
        <w:instrText xml:space="preserve"> SEQ Table \* ARABIC </w:instrText>
      </w:r>
      <w:r w:rsidR="00F62786">
        <w:fldChar w:fldCharType="separate"/>
      </w:r>
      <w:r w:rsidR="00A93506">
        <w:rPr>
          <w:noProof/>
        </w:rPr>
        <w:t>25</w:t>
      </w:r>
      <w:r w:rsidR="00F62786">
        <w:rPr>
          <w:noProof/>
        </w:rPr>
        <w:fldChar w:fldCharType="end"/>
      </w:r>
      <w:r>
        <w:t xml:space="preserve"> </w:t>
      </w:r>
      <w:r w:rsidR="004654C4">
        <w:rPr>
          <w:color w:val="44546A"/>
        </w:rPr>
        <w:t xml:space="preserve"> – </w:t>
      </w:r>
      <w:r w:rsidR="00DD2E85">
        <w:rPr>
          <w:color w:val="44546A"/>
        </w:rPr>
        <w:t xml:space="preserve">Accuracy and Loss Graphs </w:t>
      </w:r>
      <w:r w:rsidR="003A6FE9">
        <w:rPr>
          <w:color w:val="44546A"/>
        </w:rPr>
        <w:t>Comparison</w:t>
      </w:r>
      <w:r w:rsidR="004654C4">
        <w:rPr>
          <w:color w:val="44546A"/>
        </w:rPr>
        <w:t xml:space="preserve"> (Wong Cheng Kwan)</w:t>
      </w:r>
    </w:p>
    <w:p w14:paraId="647E9405" w14:textId="794B7352" w:rsidR="00D5246A" w:rsidRDefault="00D5246A" w:rsidP="00D5246A">
      <w:pPr>
        <w:pStyle w:val="Heading3"/>
      </w:pPr>
      <w:r>
        <w:t>Experimental Run with the rest of parameters</w:t>
      </w:r>
    </w:p>
    <w:tbl>
      <w:tblPr>
        <w:tblStyle w:val="ListTable3-Accent2"/>
        <w:tblW w:w="9016" w:type="dxa"/>
        <w:tblBorders>
          <w:insideH w:val="single" w:sz="4" w:space="0" w:color="ED7D31" w:themeColor="accent2"/>
          <w:insideV w:val="single" w:sz="4" w:space="0" w:color="ED7D31" w:themeColor="accent2"/>
        </w:tblBorders>
        <w:tblLayout w:type="fixed"/>
        <w:tblLook w:val="04A0" w:firstRow="1" w:lastRow="0" w:firstColumn="1" w:lastColumn="0" w:noHBand="0" w:noVBand="1"/>
      </w:tblPr>
      <w:tblGrid>
        <w:gridCol w:w="562"/>
        <w:gridCol w:w="1418"/>
        <w:gridCol w:w="709"/>
        <w:gridCol w:w="992"/>
        <w:gridCol w:w="1559"/>
        <w:gridCol w:w="995"/>
        <w:gridCol w:w="1147"/>
        <w:gridCol w:w="1634"/>
      </w:tblGrid>
      <w:tr w:rsidR="00D25457" w14:paraId="1D0464CA" w14:textId="77777777" w:rsidTr="00DC460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62" w:type="dxa"/>
          </w:tcPr>
          <w:p w14:paraId="77F524FD" w14:textId="39F57698" w:rsidR="00D25457" w:rsidRPr="001331D1" w:rsidRDefault="00D25457" w:rsidP="00D25457">
            <w:pPr>
              <w:rPr>
                <w:sz w:val="16"/>
                <w:szCs w:val="16"/>
              </w:rPr>
            </w:pPr>
            <w:r w:rsidRPr="001331D1">
              <w:rPr>
                <w:sz w:val="16"/>
                <w:szCs w:val="16"/>
              </w:rPr>
              <w:t>Run</w:t>
            </w:r>
          </w:p>
        </w:tc>
        <w:tc>
          <w:tcPr>
            <w:tcW w:w="1418" w:type="dxa"/>
          </w:tcPr>
          <w:p w14:paraId="1298FD71" w14:textId="699C53C8" w:rsidR="00D25457" w:rsidRDefault="00D25457" w:rsidP="00D25457">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6"/>
                <w:szCs w:val="16"/>
                <w:lang w:val="en-US"/>
              </w:rPr>
              <w:t>Model</w:t>
            </w:r>
          </w:p>
        </w:tc>
        <w:tc>
          <w:tcPr>
            <w:tcW w:w="709" w:type="dxa"/>
          </w:tcPr>
          <w:p w14:paraId="123F9186" w14:textId="1AE64062" w:rsidR="00D25457" w:rsidRDefault="00D25457" w:rsidP="00D25457">
            <w:pPr>
              <w:spacing w:before="0"/>
              <w:cnfStyle w:val="100000000000" w:firstRow="1" w:lastRow="0" w:firstColumn="0" w:lastColumn="0" w:oddVBand="0" w:evenVBand="0" w:oddHBand="0" w:evenHBand="0" w:firstRowFirstColumn="0" w:firstRowLastColumn="0" w:lastRowFirstColumn="0" w:lastRowLastColumn="0"/>
              <w:rPr>
                <w:sz w:val="18"/>
                <w:szCs w:val="18"/>
              </w:rPr>
            </w:pPr>
            <w:r w:rsidRPr="00261D9B">
              <w:rPr>
                <w:sz w:val="16"/>
                <w:szCs w:val="16"/>
                <w:lang w:val="en-US"/>
              </w:rPr>
              <w:t>Batch Size</w:t>
            </w:r>
          </w:p>
        </w:tc>
        <w:tc>
          <w:tcPr>
            <w:tcW w:w="992" w:type="dxa"/>
          </w:tcPr>
          <w:p w14:paraId="2BBE815F" w14:textId="632CCBDF" w:rsidR="00D25457" w:rsidRDefault="00D25457" w:rsidP="00D25457">
            <w:pPr>
              <w:spacing w:before="0"/>
              <w:cnfStyle w:val="100000000000" w:firstRow="1" w:lastRow="0" w:firstColumn="0" w:lastColumn="0" w:oddVBand="0" w:evenVBand="0" w:oddHBand="0" w:evenHBand="0" w:firstRowFirstColumn="0" w:firstRowLastColumn="0" w:lastRowFirstColumn="0" w:lastRowLastColumn="0"/>
              <w:rPr>
                <w:sz w:val="18"/>
                <w:szCs w:val="18"/>
              </w:rPr>
            </w:pPr>
            <w:r w:rsidRPr="00261D9B">
              <w:rPr>
                <w:sz w:val="16"/>
                <w:szCs w:val="16"/>
                <w:lang w:val="en-US"/>
              </w:rPr>
              <w:t>Epochs with Early Stopping</w:t>
            </w:r>
          </w:p>
        </w:tc>
        <w:tc>
          <w:tcPr>
            <w:tcW w:w="1559" w:type="dxa"/>
          </w:tcPr>
          <w:p w14:paraId="4675DC1F" w14:textId="420406FE" w:rsidR="00D25457" w:rsidRDefault="00D25457" w:rsidP="00D25457">
            <w:pPr>
              <w:spacing w:before="0"/>
              <w:cnfStyle w:val="100000000000" w:firstRow="1" w:lastRow="0" w:firstColumn="0" w:lastColumn="0" w:oddVBand="0" w:evenVBand="0" w:oddHBand="0" w:evenHBand="0" w:firstRowFirstColumn="0" w:firstRowLastColumn="0" w:lastRowFirstColumn="0" w:lastRowLastColumn="0"/>
              <w:rPr>
                <w:sz w:val="18"/>
                <w:szCs w:val="18"/>
              </w:rPr>
            </w:pPr>
            <w:r w:rsidRPr="00261D9B">
              <w:rPr>
                <w:sz w:val="16"/>
                <w:szCs w:val="16"/>
                <w:lang w:val="en-US"/>
              </w:rPr>
              <w:t>Patience by ‘</w:t>
            </w:r>
            <w:proofErr w:type="spellStart"/>
            <w:r w:rsidRPr="00261D9B">
              <w:rPr>
                <w:sz w:val="16"/>
                <w:szCs w:val="16"/>
                <w:lang w:val="en-US"/>
              </w:rPr>
              <w:t>val_loss</w:t>
            </w:r>
            <w:proofErr w:type="spellEnd"/>
            <w:r w:rsidRPr="00261D9B">
              <w:rPr>
                <w:sz w:val="16"/>
                <w:szCs w:val="16"/>
                <w:lang w:val="en-US"/>
              </w:rPr>
              <w:t>’</w:t>
            </w:r>
          </w:p>
        </w:tc>
        <w:tc>
          <w:tcPr>
            <w:tcW w:w="995" w:type="dxa"/>
          </w:tcPr>
          <w:p w14:paraId="328A7D76" w14:textId="513C5538" w:rsidR="00D25457" w:rsidRDefault="00D25457" w:rsidP="00D25457">
            <w:pPr>
              <w:spacing w:before="0"/>
              <w:cnfStyle w:val="100000000000" w:firstRow="1" w:lastRow="0" w:firstColumn="0" w:lastColumn="0" w:oddVBand="0" w:evenVBand="0" w:oddHBand="0" w:evenHBand="0" w:firstRowFirstColumn="0" w:firstRowLastColumn="0" w:lastRowFirstColumn="0" w:lastRowLastColumn="0"/>
              <w:rPr>
                <w:sz w:val="18"/>
                <w:szCs w:val="18"/>
              </w:rPr>
            </w:pPr>
            <w:r w:rsidRPr="00261D9B">
              <w:rPr>
                <w:sz w:val="16"/>
                <w:szCs w:val="16"/>
                <w:lang w:val="en-US"/>
              </w:rPr>
              <w:t>Learning Rate</w:t>
            </w:r>
          </w:p>
        </w:tc>
        <w:tc>
          <w:tcPr>
            <w:tcW w:w="1147" w:type="dxa"/>
          </w:tcPr>
          <w:p w14:paraId="05FBD670" w14:textId="55DA4E5C" w:rsidR="00D25457" w:rsidRDefault="00D25457" w:rsidP="00D25457">
            <w:pPr>
              <w:spacing w:before="0"/>
              <w:cnfStyle w:val="100000000000" w:firstRow="1" w:lastRow="0" w:firstColumn="0" w:lastColumn="0" w:oddVBand="0" w:evenVBand="0" w:oddHBand="0" w:evenHBand="0" w:firstRowFirstColumn="0" w:firstRowLastColumn="0" w:lastRowFirstColumn="0" w:lastRowLastColumn="0"/>
              <w:rPr>
                <w:sz w:val="18"/>
                <w:szCs w:val="18"/>
              </w:rPr>
            </w:pPr>
            <w:r w:rsidRPr="00261D9B">
              <w:rPr>
                <w:sz w:val="16"/>
                <w:szCs w:val="16"/>
                <w:lang w:val="en-US"/>
              </w:rPr>
              <w:t>Optimizers</w:t>
            </w:r>
          </w:p>
        </w:tc>
        <w:tc>
          <w:tcPr>
            <w:tcW w:w="1634" w:type="dxa"/>
          </w:tcPr>
          <w:p w14:paraId="295E2D81" w14:textId="2EAE289B" w:rsidR="00D25457" w:rsidRDefault="00D25457" w:rsidP="00D25457">
            <w:pPr>
              <w:spacing w:before="0"/>
              <w:cnfStyle w:val="100000000000" w:firstRow="1" w:lastRow="0" w:firstColumn="0" w:lastColumn="0" w:oddVBand="0" w:evenVBand="0" w:oddHBand="0" w:evenHBand="0" w:firstRowFirstColumn="0" w:firstRowLastColumn="0" w:lastRowFirstColumn="0" w:lastRowLastColumn="0"/>
              <w:rPr>
                <w:sz w:val="18"/>
                <w:szCs w:val="18"/>
              </w:rPr>
            </w:pPr>
            <w:proofErr w:type="spellStart"/>
            <w:r w:rsidRPr="00261D9B">
              <w:rPr>
                <w:sz w:val="16"/>
                <w:szCs w:val="16"/>
                <w:lang w:val="en-US"/>
              </w:rPr>
              <w:t>Val_accuracy</w:t>
            </w:r>
            <w:proofErr w:type="spellEnd"/>
          </w:p>
        </w:tc>
      </w:tr>
      <w:tr w:rsidR="00253D44" w14:paraId="2DFD3D89" w14:textId="77777777" w:rsidTr="00DC46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14FFAA2" w14:textId="087E870D" w:rsidR="00253D44" w:rsidRPr="0032120F" w:rsidRDefault="00BC250B" w:rsidP="00253D44">
            <w:pPr>
              <w:rPr>
                <w:color w:val="000000"/>
                <w:sz w:val="16"/>
                <w:szCs w:val="16"/>
              </w:rPr>
            </w:pPr>
            <w:r>
              <w:rPr>
                <w:color w:val="000000"/>
                <w:sz w:val="16"/>
                <w:szCs w:val="16"/>
              </w:rPr>
              <w:t>5</w:t>
            </w:r>
          </w:p>
        </w:tc>
        <w:tc>
          <w:tcPr>
            <w:tcW w:w="1418" w:type="dxa"/>
          </w:tcPr>
          <w:p w14:paraId="644EE08E" w14:textId="79CB566E"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color w:val="FF0000"/>
                <w:sz w:val="16"/>
                <w:szCs w:val="16"/>
              </w:rPr>
              <w:t>VGG19</w:t>
            </w:r>
          </w:p>
        </w:tc>
        <w:tc>
          <w:tcPr>
            <w:tcW w:w="709" w:type="dxa"/>
          </w:tcPr>
          <w:p w14:paraId="4109A145" w14:textId="08BFADCE"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color w:val="000000"/>
                <w:sz w:val="16"/>
                <w:szCs w:val="16"/>
              </w:rPr>
              <w:t>64</w:t>
            </w:r>
          </w:p>
        </w:tc>
        <w:tc>
          <w:tcPr>
            <w:tcW w:w="992" w:type="dxa"/>
          </w:tcPr>
          <w:p w14:paraId="297CAD4F" w14:textId="3C7B646B"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color w:val="000000"/>
                <w:sz w:val="16"/>
                <w:szCs w:val="16"/>
              </w:rPr>
              <w:t>26 / 200 </w:t>
            </w:r>
          </w:p>
        </w:tc>
        <w:tc>
          <w:tcPr>
            <w:tcW w:w="1559" w:type="dxa"/>
          </w:tcPr>
          <w:p w14:paraId="2F116FFD" w14:textId="64C839A1"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10</w:t>
            </w:r>
          </w:p>
        </w:tc>
        <w:tc>
          <w:tcPr>
            <w:tcW w:w="995" w:type="dxa"/>
          </w:tcPr>
          <w:p w14:paraId="4B0210E8" w14:textId="7057D0BE"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color w:val="FF0000"/>
                <w:sz w:val="16"/>
                <w:szCs w:val="16"/>
                <w:lang w:val="en-US"/>
              </w:rPr>
            </w:pPr>
            <w:r w:rsidRPr="0032120F">
              <w:rPr>
                <w:color w:val="000000"/>
                <w:sz w:val="16"/>
                <w:szCs w:val="16"/>
              </w:rPr>
              <w:t>1e-4</w:t>
            </w:r>
          </w:p>
        </w:tc>
        <w:tc>
          <w:tcPr>
            <w:tcW w:w="1147" w:type="dxa"/>
          </w:tcPr>
          <w:p w14:paraId="294F5F83" w14:textId="73F00181"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color w:val="000000"/>
                <w:sz w:val="16"/>
                <w:szCs w:val="16"/>
              </w:rPr>
              <w:t>Adam</w:t>
            </w:r>
          </w:p>
        </w:tc>
        <w:tc>
          <w:tcPr>
            <w:tcW w:w="1634" w:type="dxa"/>
          </w:tcPr>
          <w:p w14:paraId="650FE626" w14:textId="5976B510"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color w:val="000000"/>
                <w:sz w:val="16"/>
                <w:szCs w:val="16"/>
              </w:rPr>
              <w:t>59.07%</w:t>
            </w:r>
          </w:p>
        </w:tc>
      </w:tr>
      <w:tr w:rsidR="00253D44" w14:paraId="51F2DB45" w14:textId="77777777" w:rsidTr="00FA4D83">
        <w:trPr>
          <w:trHeight w:val="204"/>
        </w:trPr>
        <w:tc>
          <w:tcPr>
            <w:cnfStyle w:val="001000000000" w:firstRow="0" w:lastRow="0" w:firstColumn="1" w:lastColumn="0" w:oddVBand="0" w:evenVBand="0" w:oddHBand="0" w:evenHBand="0" w:firstRowFirstColumn="0" w:firstRowLastColumn="0" w:lastRowFirstColumn="0" w:lastRowLastColumn="0"/>
            <w:tcW w:w="562" w:type="dxa"/>
          </w:tcPr>
          <w:p w14:paraId="672E82AA" w14:textId="790FB4F1" w:rsidR="00253D44" w:rsidRPr="0032120F" w:rsidRDefault="00BC250B" w:rsidP="00253D44">
            <w:pPr>
              <w:rPr>
                <w:color w:val="000000"/>
                <w:sz w:val="16"/>
                <w:szCs w:val="16"/>
              </w:rPr>
            </w:pPr>
            <w:r>
              <w:rPr>
                <w:color w:val="000000"/>
                <w:sz w:val="16"/>
                <w:szCs w:val="16"/>
              </w:rPr>
              <w:t>6</w:t>
            </w:r>
          </w:p>
        </w:tc>
        <w:tc>
          <w:tcPr>
            <w:tcW w:w="1418" w:type="dxa"/>
          </w:tcPr>
          <w:p w14:paraId="7E57A20C" w14:textId="45791361" w:rsidR="00CA2EFF" w:rsidRPr="0032120F" w:rsidRDefault="00253D44" w:rsidP="00023B85">
            <w:pPr>
              <w:cnfStyle w:val="000000000000" w:firstRow="0" w:lastRow="0" w:firstColumn="0" w:lastColumn="0" w:oddVBand="0" w:evenVBand="0" w:oddHBand="0" w:evenHBand="0" w:firstRowFirstColumn="0" w:firstRowLastColumn="0" w:lastRowFirstColumn="0" w:lastRowLastColumn="0"/>
              <w:rPr>
                <w:sz w:val="16"/>
                <w:szCs w:val="16"/>
                <w:lang w:val="en-US"/>
              </w:rPr>
            </w:pPr>
            <w:r w:rsidRPr="0032120F">
              <w:rPr>
                <w:sz w:val="16"/>
                <w:szCs w:val="16"/>
                <w:lang w:val="en-US"/>
              </w:rPr>
              <w:t>VGG16-2</w:t>
            </w:r>
            <w:r w:rsidR="00FA4D83">
              <w:rPr>
                <w:sz w:val="16"/>
                <w:szCs w:val="16"/>
                <w:lang w:val="en-US"/>
              </w:rPr>
              <w:t xml:space="preserve"> </w:t>
            </w:r>
            <w:r w:rsidR="00023B85">
              <w:rPr>
                <w:sz w:val="16"/>
                <w:szCs w:val="16"/>
                <w:lang w:val="en-US"/>
              </w:rPr>
              <w:t>(</w:t>
            </w:r>
            <w:proofErr w:type="spellStart"/>
            <w:r w:rsidRPr="0032120F">
              <w:rPr>
                <w:sz w:val="16"/>
                <w:szCs w:val="16"/>
                <w:lang w:val="en-US"/>
              </w:rPr>
              <w:t>fm</w:t>
            </w:r>
            <w:proofErr w:type="spellEnd"/>
            <w:r w:rsidRPr="0032120F">
              <w:rPr>
                <w:sz w:val="16"/>
                <w:szCs w:val="16"/>
                <w:lang w:val="en-US"/>
              </w:rPr>
              <w:t xml:space="preserve"> vgg16-1</w:t>
            </w:r>
            <w:r w:rsidR="001046CB">
              <w:rPr>
                <w:sz w:val="16"/>
                <w:szCs w:val="16"/>
                <w:lang w:val="en-US"/>
              </w:rPr>
              <w:t>a</w:t>
            </w:r>
            <w:r w:rsidRPr="0032120F">
              <w:rPr>
                <w:sz w:val="16"/>
                <w:szCs w:val="16"/>
                <w:lang w:val="en-US"/>
              </w:rPr>
              <w:t>)</w:t>
            </w:r>
          </w:p>
        </w:tc>
        <w:tc>
          <w:tcPr>
            <w:tcW w:w="709" w:type="dxa"/>
          </w:tcPr>
          <w:p w14:paraId="02F0B4F4" w14:textId="52D1EFEF" w:rsidR="00253D44" w:rsidRPr="0032120F" w:rsidRDefault="00253D44" w:rsidP="00253D44">
            <w:pPr>
              <w:cnfStyle w:val="000000000000" w:firstRow="0" w:lastRow="0" w:firstColumn="0" w:lastColumn="0" w:oddVBand="0" w:evenVBand="0" w:oddHBand="0" w:evenHBand="0" w:firstRowFirstColumn="0" w:firstRowLastColumn="0" w:lastRowFirstColumn="0" w:lastRowLastColumn="0"/>
              <w:rPr>
                <w:sz w:val="16"/>
                <w:szCs w:val="16"/>
                <w:lang w:val="en-US"/>
              </w:rPr>
            </w:pPr>
            <w:r w:rsidRPr="0032120F">
              <w:rPr>
                <w:color w:val="FF0000"/>
                <w:sz w:val="16"/>
                <w:szCs w:val="16"/>
                <w:lang w:val="en-US"/>
              </w:rPr>
              <w:t>128</w:t>
            </w:r>
          </w:p>
        </w:tc>
        <w:tc>
          <w:tcPr>
            <w:tcW w:w="992" w:type="dxa"/>
          </w:tcPr>
          <w:p w14:paraId="675A9B3A" w14:textId="19038AB6" w:rsidR="009E4AFD" w:rsidRPr="0032120F" w:rsidRDefault="00613369" w:rsidP="00253D44">
            <w:pP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86</w:t>
            </w:r>
            <w:r w:rsidR="009E4AFD">
              <w:rPr>
                <w:sz w:val="16"/>
                <w:szCs w:val="16"/>
                <w:lang w:val="en-US"/>
              </w:rPr>
              <w:t>/200</w:t>
            </w:r>
          </w:p>
        </w:tc>
        <w:tc>
          <w:tcPr>
            <w:tcW w:w="1559" w:type="dxa"/>
          </w:tcPr>
          <w:p w14:paraId="1A01EED2" w14:textId="0A2C9660" w:rsidR="00253D44" w:rsidRPr="0032120F" w:rsidRDefault="00253D44" w:rsidP="00253D44">
            <w:pPr>
              <w:cnfStyle w:val="000000000000" w:firstRow="0" w:lastRow="0" w:firstColumn="0" w:lastColumn="0" w:oddVBand="0" w:evenVBand="0" w:oddHBand="0" w:evenHBand="0" w:firstRowFirstColumn="0" w:firstRowLastColumn="0" w:lastRowFirstColumn="0" w:lastRowLastColumn="0"/>
              <w:rPr>
                <w:sz w:val="16"/>
                <w:szCs w:val="16"/>
                <w:lang w:val="en-US"/>
              </w:rPr>
            </w:pPr>
            <w:r w:rsidRPr="0032120F">
              <w:rPr>
                <w:sz w:val="16"/>
                <w:szCs w:val="16"/>
                <w:lang w:val="en-US"/>
              </w:rPr>
              <w:t>10</w:t>
            </w:r>
          </w:p>
        </w:tc>
        <w:tc>
          <w:tcPr>
            <w:tcW w:w="995" w:type="dxa"/>
          </w:tcPr>
          <w:p w14:paraId="5733A43D" w14:textId="6B9184FD" w:rsidR="00253D44" w:rsidRPr="0032120F" w:rsidRDefault="00253D44" w:rsidP="00253D44">
            <w:pPr>
              <w:cnfStyle w:val="000000000000" w:firstRow="0" w:lastRow="0" w:firstColumn="0" w:lastColumn="0" w:oddVBand="0" w:evenVBand="0" w:oddHBand="0" w:evenHBand="0" w:firstRowFirstColumn="0" w:firstRowLastColumn="0" w:lastRowFirstColumn="0" w:lastRowLastColumn="0"/>
              <w:rPr>
                <w:color w:val="FF0000"/>
                <w:sz w:val="16"/>
                <w:szCs w:val="16"/>
                <w:lang w:val="en-US"/>
              </w:rPr>
            </w:pPr>
            <w:r w:rsidRPr="0032120F">
              <w:rPr>
                <w:sz w:val="16"/>
                <w:szCs w:val="16"/>
                <w:lang w:val="en-US"/>
              </w:rPr>
              <w:t>1e-4</w:t>
            </w:r>
          </w:p>
        </w:tc>
        <w:tc>
          <w:tcPr>
            <w:tcW w:w="1147" w:type="dxa"/>
          </w:tcPr>
          <w:p w14:paraId="7330899B" w14:textId="48A7CCE1" w:rsidR="00253D44" w:rsidRPr="0032120F" w:rsidRDefault="00253D44" w:rsidP="00253D44">
            <w:pPr>
              <w:cnfStyle w:val="000000000000" w:firstRow="0" w:lastRow="0" w:firstColumn="0" w:lastColumn="0" w:oddVBand="0" w:evenVBand="0" w:oddHBand="0" w:evenHBand="0" w:firstRowFirstColumn="0" w:firstRowLastColumn="0" w:lastRowFirstColumn="0" w:lastRowLastColumn="0"/>
              <w:rPr>
                <w:sz w:val="16"/>
                <w:szCs w:val="16"/>
                <w:lang w:val="en-US"/>
              </w:rPr>
            </w:pPr>
            <w:r w:rsidRPr="0032120F">
              <w:rPr>
                <w:sz w:val="16"/>
                <w:szCs w:val="16"/>
                <w:lang w:val="en-US"/>
              </w:rPr>
              <w:t>Adam</w:t>
            </w:r>
          </w:p>
        </w:tc>
        <w:tc>
          <w:tcPr>
            <w:tcW w:w="1634" w:type="dxa"/>
          </w:tcPr>
          <w:p w14:paraId="281BEA28" w14:textId="05C9CBF0" w:rsidR="0035256B" w:rsidRPr="0032120F" w:rsidRDefault="0035256B" w:rsidP="00253D44">
            <w:pP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5</w:t>
            </w:r>
            <w:r w:rsidR="00482541">
              <w:rPr>
                <w:sz w:val="16"/>
                <w:szCs w:val="16"/>
                <w:lang w:val="en-US"/>
              </w:rPr>
              <w:t>8</w:t>
            </w:r>
            <w:r w:rsidR="002A12CE">
              <w:rPr>
                <w:sz w:val="16"/>
                <w:szCs w:val="16"/>
                <w:lang w:val="en-US"/>
              </w:rPr>
              <w:t>.</w:t>
            </w:r>
            <w:r w:rsidR="00482541">
              <w:rPr>
                <w:sz w:val="16"/>
                <w:szCs w:val="16"/>
                <w:lang w:val="en-US"/>
              </w:rPr>
              <w:t>00</w:t>
            </w:r>
            <w:r w:rsidR="002A12CE">
              <w:rPr>
                <w:sz w:val="16"/>
                <w:szCs w:val="16"/>
                <w:lang w:val="en-US"/>
              </w:rPr>
              <w:t>%</w:t>
            </w:r>
          </w:p>
        </w:tc>
      </w:tr>
      <w:tr w:rsidR="00253D44" w14:paraId="13BF5FDF" w14:textId="77777777" w:rsidTr="00DC46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CD2BEA1" w14:textId="6A9D7CBB" w:rsidR="00253D44" w:rsidRPr="0032120F" w:rsidRDefault="00BC250B" w:rsidP="00253D44">
            <w:pPr>
              <w:rPr>
                <w:color w:val="000000"/>
                <w:sz w:val="16"/>
                <w:szCs w:val="16"/>
              </w:rPr>
            </w:pPr>
            <w:r>
              <w:rPr>
                <w:color w:val="000000"/>
                <w:sz w:val="16"/>
                <w:szCs w:val="16"/>
              </w:rPr>
              <w:t>7</w:t>
            </w:r>
          </w:p>
        </w:tc>
        <w:tc>
          <w:tcPr>
            <w:tcW w:w="1418" w:type="dxa"/>
          </w:tcPr>
          <w:p w14:paraId="6BE81B26" w14:textId="6F8E71AD" w:rsidR="00253D44" w:rsidRPr="0032120F" w:rsidRDefault="00253D44" w:rsidP="00023B85">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VGG16-3</w:t>
            </w:r>
            <w:r w:rsidR="00023B85">
              <w:rPr>
                <w:sz w:val="16"/>
                <w:szCs w:val="16"/>
                <w:lang w:val="en-US"/>
              </w:rPr>
              <w:t xml:space="preserve"> </w:t>
            </w:r>
            <w:r w:rsidRPr="0032120F">
              <w:rPr>
                <w:sz w:val="16"/>
                <w:szCs w:val="16"/>
                <w:lang w:val="en-US"/>
              </w:rPr>
              <w:t>(</w:t>
            </w:r>
            <w:proofErr w:type="spellStart"/>
            <w:r w:rsidRPr="0032120F">
              <w:rPr>
                <w:sz w:val="16"/>
                <w:szCs w:val="16"/>
                <w:lang w:val="en-US"/>
              </w:rPr>
              <w:t>fm</w:t>
            </w:r>
            <w:proofErr w:type="spellEnd"/>
            <w:r w:rsidRPr="0032120F">
              <w:rPr>
                <w:sz w:val="16"/>
                <w:szCs w:val="16"/>
                <w:lang w:val="en-US"/>
              </w:rPr>
              <w:t xml:space="preserve"> vgg16-2)</w:t>
            </w:r>
          </w:p>
        </w:tc>
        <w:tc>
          <w:tcPr>
            <w:tcW w:w="709" w:type="dxa"/>
          </w:tcPr>
          <w:p w14:paraId="426679F7" w14:textId="14A920B6"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128</w:t>
            </w:r>
          </w:p>
        </w:tc>
        <w:tc>
          <w:tcPr>
            <w:tcW w:w="992" w:type="dxa"/>
          </w:tcPr>
          <w:p w14:paraId="7061C7A1" w14:textId="5BF9CA45"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1</w:t>
            </w:r>
            <w:r w:rsidR="00CF752C">
              <w:rPr>
                <w:sz w:val="16"/>
                <w:szCs w:val="16"/>
                <w:lang w:val="en-US"/>
              </w:rPr>
              <w:t>4</w:t>
            </w:r>
            <w:r w:rsidRPr="0032120F">
              <w:rPr>
                <w:sz w:val="16"/>
                <w:szCs w:val="16"/>
                <w:lang w:val="en-US"/>
              </w:rPr>
              <w:t xml:space="preserve"> / 200 </w:t>
            </w:r>
          </w:p>
        </w:tc>
        <w:tc>
          <w:tcPr>
            <w:tcW w:w="1559" w:type="dxa"/>
          </w:tcPr>
          <w:p w14:paraId="72344F97" w14:textId="5D81E875"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10</w:t>
            </w:r>
          </w:p>
        </w:tc>
        <w:tc>
          <w:tcPr>
            <w:tcW w:w="995" w:type="dxa"/>
          </w:tcPr>
          <w:p w14:paraId="5BDE4778" w14:textId="5BBFBCA0"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color w:val="FF0000"/>
                <w:sz w:val="16"/>
                <w:szCs w:val="16"/>
                <w:lang w:val="en-US"/>
              </w:rPr>
            </w:pPr>
            <w:r w:rsidRPr="0032120F">
              <w:rPr>
                <w:color w:val="FF0000"/>
                <w:sz w:val="16"/>
                <w:szCs w:val="16"/>
                <w:lang w:val="en-US"/>
              </w:rPr>
              <w:t>1e-3</w:t>
            </w:r>
          </w:p>
        </w:tc>
        <w:tc>
          <w:tcPr>
            <w:tcW w:w="1147" w:type="dxa"/>
          </w:tcPr>
          <w:p w14:paraId="7968AAEB" w14:textId="65B42415"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Adam</w:t>
            </w:r>
          </w:p>
        </w:tc>
        <w:tc>
          <w:tcPr>
            <w:tcW w:w="1634" w:type="dxa"/>
          </w:tcPr>
          <w:p w14:paraId="3F7201E4" w14:textId="4AD9314A" w:rsidR="00253D44" w:rsidRPr="0032120F" w:rsidRDefault="00253D44" w:rsidP="00253D44">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24.94%</w:t>
            </w:r>
          </w:p>
        </w:tc>
      </w:tr>
      <w:tr w:rsidR="00E5179A" w14:paraId="4EDC157D" w14:textId="77777777" w:rsidTr="00023B85">
        <w:trPr>
          <w:trHeight w:val="581"/>
        </w:trPr>
        <w:tc>
          <w:tcPr>
            <w:cnfStyle w:val="001000000000" w:firstRow="0" w:lastRow="0" w:firstColumn="1" w:lastColumn="0" w:oddVBand="0" w:evenVBand="0" w:oddHBand="0" w:evenHBand="0" w:firstRowFirstColumn="0" w:firstRowLastColumn="0" w:lastRowFirstColumn="0" w:lastRowLastColumn="0"/>
            <w:tcW w:w="562" w:type="dxa"/>
          </w:tcPr>
          <w:p w14:paraId="7CE7F78C" w14:textId="5B5B8FF5" w:rsidR="00E5179A" w:rsidRPr="0032120F" w:rsidRDefault="000C5FF2" w:rsidP="00E5179A">
            <w:pPr>
              <w:rPr>
                <w:color w:val="000000"/>
                <w:sz w:val="16"/>
                <w:szCs w:val="16"/>
              </w:rPr>
            </w:pPr>
            <w:r>
              <w:rPr>
                <w:color w:val="000000"/>
                <w:sz w:val="16"/>
                <w:szCs w:val="16"/>
              </w:rPr>
              <w:t>8</w:t>
            </w:r>
          </w:p>
        </w:tc>
        <w:tc>
          <w:tcPr>
            <w:tcW w:w="1418" w:type="dxa"/>
          </w:tcPr>
          <w:p w14:paraId="6A10BB4E" w14:textId="25CCFFD6" w:rsidR="007C0E2C" w:rsidRPr="0032120F" w:rsidRDefault="00E5179A" w:rsidP="00023B85">
            <w:pPr>
              <w:cnfStyle w:val="000000000000" w:firstRow="0" w:lastRow="0" w:firstColumn="0" w:lastColumn="0" w:oddVBand="0" w:evenVBand="0" w:oddHBand="0" w:evenHBand="0" w:firstRowFirstColumn="0" w:firstRowLastColumn="0" w:lastRowFirstColumn="0" w:lastRowLastColumn="0"/>
              <w:rPr>
                <w:color w:val="FF0000"/>
                <w:sz w:val="16"/>
                <w:szCs w:val="16"/>
              </w:rPr>
            </w:pPr>
            <w:r w:rsidRPr="0032120F">
              <w:rPr>
                <w:sz w:val="16"/>
                <w:szCs w:val="16"/>
                <w:lang w:val="en-US"/>
              </w:rPr>
              <w:t>VGG16-4</w:t>
            </w:r>
            <w:r w:rsidR="00023B85">
              <w:rPr>
                <w:sz w:val="16"/>
                <w:szCs w:val="16"/>
                <w:lang w:val="en-US"/>
              </w:rPr>
              <w:t xml:space="preserve"> </w:t>
            </w:r>
            <w:r w:rsidRPr="0032120F">
              <w:rPr>
                <w:sz w:val="16"/>
                <w:szCs w:val="16"/>
                <w:lang w:val="en-US"/>
              </w:rPr>
              <w:t>(</w:t>
            </w:r>
            <w:proofErr w:type="spellStart"/>
            <w:r w:rsidRPr="0032120F">
              <w:rPr>
                <w:sz w:val="16"/>
                <w:szCs w:val="16"/>
                <w:lang w:val="en-US"/>
              </w:rPr>
              <w:t>fm</w:t>
            </w:r>
            <w:proofErr w:type="spellEnd"/>
            <w:r w:rsidRPr="0032120F">
              <w:rPr>
                <w:sz w:val="16"/>
                <w:szCs w:val="16"/>
                <w:lang w:val="en-US"/>
              </w:rPr>
              <w:t xml:space="preserve"> vgg16-3)</w:t>
            </w:r>
          </w:p>
        </w:tc>
        <w:tc>
          <w:tcPr>
            <w:tcW w:w="709" w:type="dxa"/>
          </w:tcPr>
          <w:p w14:paraId="1EEE8C82" w14:textId="18711DAF"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sz w:val="16"/>
                <w:szCs w:val="16"/>
                <w:lang w:val="en-US"/>
              </w:rPr>
              <w:t>128</w:t>
            </w:r>
          </w:p>
        </w:tc>
        <w:tc>
          <w:tcPr>
            <w:tcW w:w="992" w:type="dxa"/>
          </w:tcPr>
          <w:p w14:paraId="409123A7" w14:textId="49DAC2B9" w:rsidR="00E5179A" w:rsidRPr="0032120F" w:rsidRDefault="00EC43D5"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Pr>
                <w:sz w:val="16"/>
                <w:szCs w:val="16"/>
                <w:lang w:val="en-US"/>
              </w:rPr>
              <w:t>45</w:t>
            </w:r>
            <w:r w:rsidR="00E5179A" w:rsidRPr="0032120F">
              <w:rPr>
                <w:sz w:val="16"/>
                <w:szCs w:val="16"/>
                <w:lang w:val="en-US"/>
              </w:rPr>
              <w:t xml:space="preserve"> / 200 </w:t>
            </w:r>
          </w:p>
        </w:tc>
        <w:tc>
          <w:tcPr>
            <w:tcW w:w="1559" w:type="dxa"/>
          </w:tcPr>
          <w:p w14:paraId="1B11A200" w14:textId="162C3BCD"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sz w:val="16"/>
                <w:szCs w:val="16"/>
                <w:lang w:val="en-US"/>
              </w:rPr>
              <w:t>10</w:t>
            </w:r>
          </w:p>
        </w:tc>
        <w:tc>
          <w:tcPr>
            <w:tcW w:w="995" w:type="dxa"/>
          </w:tcPr>
          <w:p w14:paraId="0E8095CC" w14:textId="39FEEE81"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color w:val="FF0000"/>
                <w:sz w:val="16"/>
                <w:szCs w:val="16"/>
                <w:lang w:val="en-US"/>
              </w:rPr>
              <w:t>1e-5</w:t>
            </w:r>
          </w:p>
        </w:tc>
        <w:tc>
          <w:tcPr>
            <w:tcW w:w="1147" w:type="dxa"/>
          </w:tcPr>
          <w:p w14:paraId="75FF64A2" w14:textId="0410AC33"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sz w:val="16"/>
                <w:szCs w:val="16"/>
                <w:lang w:val="en-US"/>
              </w:rPr>
              <w:t>Adam</w:t>
            </w:r>
          </w:p>
        </w:tc>
        <w:tc>
          <w:tcPr>
            <w:tcW w:w="1634" w:type="dxa"/>
          </w:tcPr>
          <w:p w14:paraId="61C49D86" w14:textId="0A38B23A" w:rsidR="00E5179A" w:rsidRPr="0032120F" w:rsidRDefault="0056202C"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Pr>
                <w:sz w:val="16"/>
                <w:szCs w:val="16"/>
                <w:lang w:val="en-US"/>
              </w:rPr>
              <w:t>25.0</w:t>
            </w:r>
            <w:r w:rsidR="00E5179A" w:rsidRPr="0032120F">
              <w:rPr>
                <w:sz w:val="16"/>
                <w:szCs w:val="16"/>
                <w:lang w:val="en-US"/>
              </w:rPr>
              <w:t>%</w:t>
            </w:r>
          </w:p>
        </w:tc>
      </w:tr>
      <w:tr w:rsidR="00E5179A" w14:paraId="281C98AE" w14:textId="77777777" w:rsidTr="00DC46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ED19E65" w14:textId="327EDE47" w:rsidR="00E5179A" w:rsidRPr="0032120F" w:rsidRDefault="00BC250B" w:rsidP="00E5179A">
            <w:pPr>
              <w:rPr>
                <w:color w:val="000000"/>
                <w:sz w:val="16"/>
                <w:szCs w:val="16"/>
              </w:rPr>
            </w:pPr>
            <w:r>
              <w:rPr>
                <w:color w:val="000000"/>
                <w:sz w:val="16"/>
                <w:szCs w:val="16"/>
              </w:rPr>
              <w:t>1</w:t>
            </w:r>
            <w:r w:rsidR="000C5FF2">
              <w:rPr>
                <w:color w:val="000000"/>
                <w:sz w:val="16"/>
                <w:szCs w:val="16"/>
              </w:rPr>
              <w:t>0</w:t>
            </w:r>
          </w:p>
        </w:tc>
        <w:tc>
          <w:tcPr>
            <w:tcW w:w="1418" w:type="dxa"/>
          </w:tcPr>
          <w:p w14:paraId="6AB65484" w14:textId="361A6389" w:rsidR="00E5179A" w:rsidRPr="0032120F" w:rsidRDefault="00E5179A" w:rsidP="00023B85">
            <w:pPr>
              <w:cnfStyle w:val="000000100000" w:firstRow="0" w:lastRow="0" w:firstColumn="0" w:lastColumn="0" w:oddVBand="0" w:evenVBand="0" w:oddHBand="1" w:evenHBand="0" w:firstRowFirstColumn="0" w:firstRowLastColumn="0" w:lastRowFirstColumn="0" w:lastRowLastColumn="0"/>
              <w:rPr>
                <w:color w:val="FF0000"/>
                <w:sz w:val="16"/>
                <w:szCs w:val="16"/>
              </w:rPr>
            </w:pPr>
            <w:r w:rsidRPr="0032120F">
              <w:rPr>
                <w:sz w:val="16"/>
                <w:szCs w:val="16"/>
                <w:lang w:val="en-US"/>
              </w:rPr>
              <w:t>VGG16-6</w:t>
            </w:r>
            <w:r w:rsidR="00023B85">
              <w:rPr>
                <w:sz w:val="16"/>
                <w:szCs w:val="16"/>
                <w:lang w:val="en-US"/>
              </w:rPr>
              <w:t xml:space="preserve"> </w:t>
            </w:r>
            <w:r w:rsidRPr="0032120F">
              <w:rPr>
                <w:sz w:val="16"/>
                <w:szCs w:val="16"/>
                <w:lang w:val="en-US"/>
              </w:rPr>
              <w:t>(</w:t>
            </w:r>
            <w:proofErr w:type="spellStart"/>
            <w:r w:rsidRPr="0032120F">
              <w:rPr>
                <w:sz w:val="16"/>
                <w:szCs w:val="16"/>
                <w:lang w:val="en-US"/>
              </w:rPr>
              <w:t>fm</w:t>
            </w:r>
            <w:proofErr w:type="spellEnd"/>
            <w:r w:rsidRPr="0032120F">
              <w:rPr>
                <w:sz w:val="16"/>
                <w:szCs w:val="16"/>
                <w:lang w:val="en-US"/>
              </w:rPr>
              <w:t xml:space="preserve"> vgg16-2)</w:t>
            </w:r>
          </w:p>
        </w:tc>
        <w:tc>
          <w:tcPr>
            <w:tcW w:w="709" w:type="dxa"/>
          </w:tcPr>
          <w:p w14:paraId="6FD54542" w14:textId="5BB64990" w:rsidR="00E5179A" w:rsidRPr="0032120F" w:rsidRDefault="00E5179A" w:rsidP="00E5179A">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32120F">
              <w:rPr>
                <w:sz w:val="16"/>
                <w:szCs w:val="16"/>
                <w:lang w:val="en-US"/>
              </w:rPr>
              <w:t>128</w:t>
            </w:r>
          </w:p>
        </w:tc>
        <w:tc>
          <w:tcPr>
            <w:tcW w:w="992" w:type="dxa"/>
          </w:tcPr>
          <w:p w14:paraId="63CEF819" w14:textId="7B30FCF7" w:rsidR="00E5179A" w:rsidRPr="0032120F" w:rsidRDefault="00E5179A" w:rsidP="00E5179A">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32120F">
              <w:rPr>
                <w:sz w:val="16"/>
                <w:szCs w:val="16"/>
                <w:lang w:val="en-US"/>
              </w:rPr>
              <w:t xml:space="preserve">200 / 200 </w:t>
            </w:r>
          </w:p>
        </w:tc>
        <w:tc>
          <w:tcPr>
            <w:tcW w:w="1559" w:type="dxa"/>
          </w:tcPr>
          <w:p w14:paraId="1610D27E" w14:textId="21657FE6" w:rsidR="00E5179A" w:rsidRPr="0032120F" w:rsidRDefault="00E5179A" w:rsidP="00E5179A">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32120F">
              <w:rPr>
                <w:sz w:val="16"/>
                <w:szCs w:val="16"/>
                <w:lang w:val="en-US"/>
              </w:rPr>
              <w:t>10</w:t>
            </w:r>
          </w:p>
        </w:tc>
        <w:tc>
          <w:tcPr>
            <w:tcW w:w="995" w:type="dxa"/>
          </w:tcPr>
          <w:p w14:paraId="1E67E578" w14:textId="4DE8713F" w:rsidR="00E5179A" w:rsidRPr="0032120F" w:rsidRDefault="00E5179A" w:rsidP="00E5179A">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32120F">
              <w:rPr>
                <w:sz w:val="16"/>
                <w:szCs w:val="16"/>
                <w:lang w:val="en-US"/>
              </w:rPr>
              <w:t>1e-4</w:t>
            </w:r>
          </w:p>
        </w:tc>
        <w:tc>
          <w:tcPr>
            <w:tcW w:w="1147" w:type="dxa"/>
          </w:tcPr>
          <w:p w14:paraId="12DB0131" w14:textId="694D5DCB" w:rsidR="00E5179A" w:rsidRPr="0032120F" w:rsidRDefault="00E5179A" w:rsidP="00E5179A">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32120F">
              <w:rPr>
                <w:color w:val="FF0000"/>
                <w:sz w:val="16"/>
                <w:szCs w:val="16"/>
                <w:lang w:val="en-US"/>
              </w:rPr>
              <w:t>SGD</w:t>
            </w:r>
          </w:p>
        </w:tc>
        <w:tc>
          <w:tcPr>
            <w:tcW w:w="1634" w:type="dxa"/>
          </w:tcPr>
          <w:p w14:paraId="76C96B0C" w14:textId="581421C4" w:rsidR="00E5179A" w:rsidRPr="0032120F" w:rsidRDefault="00E5179A" w:rsidP="00E5179A">
            <w:pPr>
              <w:cnfStyle w:val="000000100000" w:firstRow="0" w:lastRow="0" w:firstColumn="0" w:lastColumn="0" w:oddVBand="0" w:evenVBand="0" w:oddHBand="1" w:evenHBand="0" w:firstRowFirstColumn="0" w:firstRowLastColumn="0" w:lastRowFirstColumn="0" w:lastRowLastColumn="0"/>
              <w:rPr>
                <w:color w:val="000000"/>
                <w:sz w:val="16"/>
                <w:szCs w:val="16"/>
              </w:rPr>
            </w:pPr>
            <w:r w:rsidRPr="0032120F">
              <w:rPr>
                <w:sz w:val="16"/>
                <w:szCs w:val="16"/>
                <w:lang w:val="en-US"/>
              </w:rPr>
              <w:t>24.94%</w:t>
            </w:r>
          </w:p>
        </w:tc>
      </w:tr>
      <w:tr w:rsidR="00E5179A" w14:paraId="2754B871" w14:textId="77777777" w:rsidTr="00DC4604">
        <w:tc>
          <w:tcPr>
            <w:cnfStyle w:val="001000000000" w:firstRow="0" w:lastRow="0" w:firstColumn="1" w:lastColumn="0" w:oddVBand="0" w:evenVBand="0" w:oddHBand="0" w:evenHBand="0" w:firstRowFirstColumn="0" w:firstRowLastColumn="0" w:lastRowFirstColumn="0" w:lastRowLastColumn="0"/>
            <w:tcW w:w="562" w:type="dxa"/>
          </w:tcPr>
          <w:p w14:paraId="6C1A25A6" w14:textId="60C94F01" w:rsidR="00E5179A" w:rsidRPr="0032120F" w:rsidRDefault="00BC250B" w:rsidP="00E5179A">
            <w:pPr>
              <w:rPr>
                <w:color w:val="000000"/>
                <w:sz w:val="16"/>
                <w:szCs w:val="16"/>
              </w:rPr>
            </w:pPr>
            <w:r>
              <w:rPr>
                <w:color w:val="000000"/>
                <w:sz w:val="16"/>
                <w:szCs w:val="16"/>
              </w:rPr>
              <w:t>1</w:t>
            </w:r>
            <w:r w:rsidR="000C5FF2">
              <w:rPr>
                <w:color w:val="000000"/>
                <w:sz w:val="16"/>
                <w:szCs w:val="16"/>
              </w:rPr>
              <w:t>1</w:t>
            </w:r>
          </w:p>
        </w:tc>
        <w:tc>
          <w:tcPr>
            <w:tcW w:w="1418" w:type="dxa"/>
          </w:tcPr>
          <w:p w14:paraId="4223345C" w14:textId="18B20B3D" w:rsidR="00444EE4" w:rsidRPr="0032120F" w:rsidRDefault="00E5179A" w:rsidP="00023B85">
            <w:pPr>
              <w:cnfStyle w:val="000000000000" w:firstRow="0" w:lastRow="0" w:firstColumn="0" w:lastColumn="0" w:oddVBand="0" w:evenVBand="0" w:oddHBand="0" w:evenHBand="0" w:firstRowFirstColumn="0" w:firstRowLastColumn="0" w:lastRowFirstColumn="0" w:lastRowLastColumn="0"/>
              <w:rPr>
                <w:color w:val="FF0000"/>
                <w:sz w:val="16"/>
                <w:szCs w:val="16"/>
              </w:rPr>
            </w:pPr>
            <w:r w:rsidRPr="0032120F">
              <w:rPr>
                <w:sz w:val="16"/>
                <w:szCs w:val="16"/>
                <w:lang w:val="en-US"/>
              </w:rPr>
              <w:t>VGG16-1C</w:t>
            </w:r>
            <w:r w:rsidR="00023B85">
              <w:rPr>
                <w:sz w:val="16"/>
                <w:szCs w:val="16"/>
                <w:lang w:val="en-US"/>
              </w:rPr>
              <w:t xml:space="preserve"> </w:t>
            </w:r>
            <w:r w:rsidR="00444EE4">
              <w:rPr>
                <w:sz w:val="16"/>
                <w:szCs w:val="16"/>
                <w:lang w:val="en-US"/>
              </w:rPr>
              <w:t>(</w:t>
            </w:r>
            <w:r w:rsidR="00D47CE6">
              <w:rPr>
                <w:sz w:val="16"/>
                <w:szCs w:val="16"/>
                <w:lang w:val="en-US"/>
              </w:rPr>
              <w:t>from vgg16-1a)</w:t>
            </w:r>
          </w:p>
        </w:tc>
        <w:tc>
          <w:tcPr>
            <w:tcW w:w="709" w:type="dxa"/>
          </w:tcPr>
          <w:p w14:paraId="5B9C8C5B" w14:textId="62ACA2A8"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sz w:val="16"/>
                <w:szCs w:val="16"/>
                <w:lang w:val="en-US"/>
              </w:rPr>
              <w:t>128</w:t>
            </w:r>
          </w:p>
        </w:tc>
        <w:tc>
          <w:tcPr>
            <w:tcW w:w="992" w:type="dxa"/>
          </w:tcPr>
          <w:p w14:paraId="1FC15E38" w14:textId="13E8E871"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sz w:val="16"/>
                <w:szCs w:val="16"/>
                <w:lang w:val="en-US"/>
              </w:rPr>
              <w:t>115/200</w:t>
            </w:r>
          </w:p>
        </w:tc>
        <w:tc>
          <w:tcPr>
            <w:tcW w:w="1559" w:type="dxa"/>
          </w:tcPr>
          <w:p w14:paraId="5848580B" w14:textId="6929EF9F"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BD73E3">
              <w:rPr>
                <w:color w:val="FF0000"/>
                <w:sz w:val="16"/>
                <w:szCs w:val="16"/>
                <w:lang w:val="en-US"/>
              </w:rPr>
              <w:t>20</w:t>
            </w:r>
          </w:p>
        </w:tc>
        <w:tc>
          <w:tcPr>
            <w:tcW w:w="995" w:type="dxa"/>
          </w:tcPr>
          <w:p w14:paraId="6A6685B2" w14:textId="08DA85ED"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sz w:val="16"/>
                <w:szCs w:val="16"/>
                <w:lang w:val="en-US"/>
              </w:rPr>
              <w:t>1e-4</w:t>
            </w:r>
          </w:p>
        </w:tc>
        <w:tc>
          <w:tcPr>
            <w:tcW w:w="1147" w:type="dxa"/>
          </w:tcPr>
          <w:p w14:paraId="7A23E67C" w14:textId="42507C6F"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BD73E3">
              <w:rPr>
                <w:sz w:val="16"/>
                <w:szCs w:val="16"/>
                <w:lang w:val="en-US"/>
              </w:rPr>
              <w:t>Adam</w:t>
            </w:r>
          </w:p>
        </w:tc>
        <w:tc>
          <w:tcPr>
            <w:tcW w:w="1634" w:type="dxa"/>
          </w:tcPr>
          <w:p w14:paraId="4E4E27AB" w14:textId="4001B364" w:rsidR="00E5179A" w:rsidRPr="0032120F" w:rsidRDefault="00E5179A" w:rsidP="00E5179A">
            <w:pPr>
              <w:cnfStyle w:val="000000000000" w:firstRow="0" w:lastRow="0" w:firstColumn="0" w:lastColumn="0" w:oddVBand="0" w:evenVBand="0" w:oddHBand="0" w:evenHBand="0" w:firstRowFirstColumn="0" w:firstRowLastColumn="0" w:lastRowFirstColumn="0" w:lastRowLastColumn="0"/>
              <w:rPr>
                <w:color w:val="000000"/>
                <w:sz w:val="16"/>
                <w:szCs w:val="16"/>
              </w:rPr>
            </w:pPr>
            <w:r w:rsidRPr="0032120F">
              <w:rPr>
                <w:sz w:val="16"/>
                <w:szCs w:val="16"/>
                <w:lang w:val="en-US"/>
              </w:rPr>
              <w:t>57.54</w:t>
            </w:r>
            <w:r w:rsidR="00C03840">
              <w:rPr>
                <w:sz w:val="16"/>
                <w:szCs w:val="16"/>
                <w:lang w:val="en-US"/>
              </w:rPr>
              <w:t>%</w:t>
            </w:r>
          </w:p>
        </w:tc>
      </w:tr>
      <w:tr w:rsidR="00732985" w14:paraId="690606F2" w14:textId="77777777" w:rsidTr="00DC46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62521D5" w14:textId="6E65BE93" w:rsidR="00732985" w:rsidRPr="0032120F" w:rsidRDefault="00BC250B" w:rsidP="00732985">
            <w:pPr>
              <w:rPr>
                <w:color w:val="000000"/>
                <w:sz w:val="16"/>
                <w:szCs w:val="16"/>
              </w:rPr>
            </w:pPr>
            <w:r>
              <w:rPr>
                <w:color w:val="000000"/>
                <w:sz w:val="16"/>
                <w:szCs w:val="16"/>
              </w:rPr>
              <w:t>1</w:t>
            </w:r>
            <w:r w:rsidR="000C5FF2">
              <w:rPr>
                <w:color w:val="000000"/>
                <w:sz w:val="16"/>
                <w:szCs w:val="16"/>
              </w:rPr>
              <w:t>2</w:t>
            </w:r>
          </w:p>
        </w:tc>
        <w:tc>
          <w:tcPr>
            <w:tcW w:w="1418" w:type="dxa"/>
          </w:tcPr>
          <w:p w14:paraId="498FC032" w14:textId="376EA6EB" w:rsidR="00AA1FCE" w:rsidRPr="0032120F" w:rsidRDefault="00732985" w:rsidP="00023B85">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VGG16-</w:t>
            </w:r>
            <w:r w:rsidR="00E0517C">
              <w:rPr>
                <w:sz w:val="16"/>
                <w:szCs w:val="16"/>
                <w:lang w:val="en-US"/>
              </w:rPr>
              <w:t>2a</w:t>
            </w:r>
            <w:r w:rsidR="00595798">
              <w:rPr>
                <w:sz w:val="16"/>
                <w:szCs w:val="16"/>
                <w:lang w:val="en-US"/>
              </w:rPr>
              <w:t xml:space="preserve"> (aug</w:t>
            </w:r>
            <w:r w:rsidR="00C7063B">
              <w:rPr>
                <w:sz w:val="16"/>
                <w:szCs w:val="16"/>
                <w:lang w:val="en-US"/>
              </w:rPr>
              <w:t>mentation)</w:t>
            </w:r>
            <w:r w:rsidR="00023B85">
              <w:rPr>
                <w:sz w:val="16"/>
                <w:szCs w:val="16"/>
                <w:lang w:val="en-US"/>
              </w:rPr>
              <w:t xml:space="preserve"> </w:t>
            </w:r>
            <w:r w:rsidRPr="0032120F">
              <w:rPr>
                <w:sz w:val="16"/>
                <w:szCs w:val="16"/>
                <w:lang w:val="en-US"/>
              </w:rPr>
              <w:t>(</w:t>
            </w:r>
            <w:proofErr w:type="spellStart"/>
            <w:r w:rsidRPr="0032120F">
              <w:rPr>
                <w:sz w:val="16"/>
                <w:szCs w:val="16"/>
                <w:lang w:val="en-US"/>
              </w:rPr>
              <w:t>fm</w:t>
            </w:r>
            <w:proofErr w:type="spellEnd"/>
            <w:r w:rsidRPr="0032120F">
              <w:rPr>
                <w:sz w:val="16"/>
                <w:szCs w:val="16"/>
                <w:lang w:val="en-US"/>
              </w:rPr>
              <w:t xml:space="preserve"> vgg16-</w:t>
            </w:r>
            <w:r w:rsidR="008B14D5">
              <w:rPr>
                <w:sz w:val="16"/>
                <w:szCs w:val="16"/>
                <w:lang w:val="en-US"/>
              </w:rPr>
              <w:t>2</w:t>
            </w:r>
            <w:r w:rsidRPr="0032120F">
              <w:rPr>
                <w:sz w:val="16"/>
                <w:szCs w:val="16"/>
                <w:lang w:val="en-US"/>
              </w:rPr>
              <w:t>)</w:t>
            </w:r>
          </w:p>
        </w:tc>
        <w:tc>
          <w:tcPr>
            <w:tcW w:w="709" w:type="dxa"/>
          </w:tcPr>
          <w:p w14:paraId="2ACD1382" w14:textId="72899B1D" w:rsidR="00732985" w:rsidRPr="0032120F" w:rsidRDefault="00732985" w:rsidP="00732985">
            <w:pPr>
              <w:cnfStyle w:val="000000100000" w:firstRow="0" w:lastRow="0" w:firstColumn="0" w:lastColumn="0" w:oddVBand="0" w:evenVBand="0" w:oddHBand="1" w:evenHBand="0" w:firstRowFirstColumn="0" w:firstRowLastColumn="0" w:lastRowFirstColumn="0" w:lastRowLastColumn="0"/>
              <w:rPr>
                <w:sz w:val="16"/>
                <w:szCs w:val="16"/>
                <w:lang w:val="en-US"/>
              </w:rPr>
            </w:pPr>
            <w:r w:rsidRPr="00732985">
              <w:rPr>
                <w:sz w:val="16"/>
                <w:szCs w:val="16"/>
                <w:lang w:val="en-US"/>
              </w:rPr>
              <w:t>128</w:t>
            </w:r>
          </w:p>
        </w:tc>
        <w:tc>
          <w:tcPr>
            <w:tcW w:w="992" w:type="dxa"/>
          </w:tcPr>
          <w:p w14:paraId="187237CC" w14:textId="5BDABAA3" w:rsidR="00732985" w:rsidRPr="0032120F" w:rsidRDefault="0082249C" w:rsidP="00732985">
            <w:pP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133</w:t>
            </w:r>
            <w:r w:rsidR="00732985" w:rsidRPr="0032120F">
              <w:rPr>
                <w:sz w:val="16"/>
                <w:szCs w:val="16"/>
                <w:lang w:val="en-US"/>
              </w:rPr>
              <w:t xml:space="preserve"> / 200 </w:t>
            </w:r>
          </w:p>
        </w:tc>
        <w:tc>
          <w:tcPr>
            <w:tcW w:w="1559" w:type="dxa"/>
          </w:tcPr>
          <w:p w14:paraId="70D35137" w14:textId="078D0097" w:rsidR="00732985" w:rsidRPr="00BD73E3" w:rsidRDefault="00AC1A9D" w:rsidP="00732985">
            <w:pPr>
              <w:cnfStyle w:val="000000100000" w:firstRow="0" w:lastRow="0" w:firstColumn="0" w:lastColumn="0" w:oddVBand="0" w:evenVBand="0" w:oddHBand="1" w:evenHBand="0" w:firstRowFirstColumn="0" w:firstRowLastColumn="0" w:lastRowFirstColumn="0" w:lastRowLastColumn="0"/>
              <w:rPr>
                <w:color w:val="FF0000"/>
                <w:sz w:val="16"/>
                <w:szCs w:val="16"/>
                <w:lang w:val="en-US"/>
              </w:rPr>
            </w:pPr>
            <w:r>
              <w:rPr>
                <w:sz w:val="16"/>
                <w:szCs w:val="16"/>
                <w:lang w:val="en-US"/>
              </w:rPr>
              <w:t>1</w:t>
            </w:r>
            <w:r w:rsidR="008A390D">
              <w:rPr>
                <w:sz w:val="16"/>
                <w:szCs w:val="16"/>
                <w:lang w:val="en-US"/>
              </w:rPr>
              <w:t>0</w:t>
            </w:r>
          </w:p>
        </w:tc>
        <w:tc>
          <w:tcPr>
            <w:tcW w:w="995" w:type="dxa"/>
          </w:tcPr>
          <w:p w14:paraId="75DFAF73" w14:textId="4BD9CCAC" w:rsidR="00732985" w:rsidRPr="0032120F" w:rsidRDefault="00732985" w:rsidP="00732985">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1e-4</w:t>
            </w:r>
          </w:p>
        </w:tc>
        <w:tc>
          <w:tcPr>
            <w:tcW w:w="1147" w:type="dxa"/>
          </w:tcPr>
          <w:p w14:paraId="215AD460" w14:textId="7D8DC5E9" w:rsidR="00732985" w:rsidRPr="00BD73E3" w:rsidRDefault="00732985" w:rsidP="00732985">
            <w:pPr>
              <w:cnfStyle w:val="000000100000" w:firstRow="0" w:lastRow="0" w:firstColumn="0" w:lastColumn="0" w:oddVBand="0" w:evenVBand="0" w:oddHBand="1" w:evenHBand="0" w:firstRowFirstColumn="0" w:firstRowLastColumn="0" w:lastRowFirstColumn="0" w:lastRowLastColumn="0"/>
              <w:rPr>
                <w:sz w:val="16"/>
                <w:szCs w:val="16"/>
                <w:lang w:val="en-US"/>
              </w:rPr>
            </w:pPr>
            <w:r w:rsidRPr="0032120F">
              <w:rPr>
                <w:sz w:val="16"/>
                <w:szCs w:val="16"/>
                <w:lang w:val="en-US"/>
              </w:rPr>
              <w:t>Adam</w:t>
            </w:r>
          </w:p>
        </w:tc>
        <w:tc>
          <w:tcPr>
            <w:tcW w:w="1634" w:type="dxa"/>
          </w:tcPr>
          <w:p w14:paraId="34923B9F" w14:textId="664EA59D" w:rsidR="00727970" w:rsidRPr="0032120F" w:rsidRDefault="00E64058" w:rsidP="00732985">
            <w:pP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52.00</w:t>
            </w:r>
            <w:r w:rsidR="005E12ED">
              <w:rPr>
                <w:sz w:val="16"/>
                <w:szCs w:val="16"/>
                <w:lang w:val="en-US"/>
              </w:rPr>
              <w:t>%</w:t>
            </w:r>
          </w:p>
        </w:tc>
      </w:tr>
    </w:tbl>
    <w:p w14:paraId="12638EAC" w14:textId="1AF33A2D" w:rsidR="00087F47" w:rsidRDefault="00CD6ECA" w:rsidP="00CD6ECA">
      <w:pPr>
        <w:pStyle w:val="Caption"/>
        <w:rPr>
          <w:i w:val="0"/>
          <w:color w:val="44546A"/>
        </w:rPr>
      </w:pPr>
      <w:r>
        <w:t xml:space="preserve">Table </w:t>
      </w:r>
      <w:r w:rsidR="00F62786">
        <w:fldChar w:fldCharType="begin"/>
      </w:r>
      <w:r w:rsidR="00F62786">
        <w:instrText xml:space="preserve"> SEQ Table \* ARABIC </w:instrText>
      </w:r>
      <w:r w:rsidR="00F62786">
        <w:fldChar w:fldCharType="separate"/>
      </w:r>
      <w:r w:rsidR="00A93506">
        <w:rPr>
          <w:noProof/>
        </w:rPr>
        <w:t>26</w:t>
      </w:r>
      <w:r w:rsidR="00F62786">
        <w:rPr>
          <w:noProof/>
        </w:rPr>
        <w:fldChar w:fldCharType="end"/>
      </w:r>
      <w:r>
        <w:t xml:space="preserve"> </w:t>
      </w:r>
      <w:r w:rsidR="00087F47">
        <w:rPr>
          <w:color w:val="44546A"/>
        </w:rPr>
        <w:t xml:space="preserve"> – Experiment</w:t>
      </w:r>
      <w:r w:rsidR="00267C66">
        <w:rPr>
          <w:color w:val="44546A"/>
        </w:rPr>
        <w:t>al Run</w:t>
      </w:r>
      <w:r w:rsidR="00087F47">
        <w:rPr>
          <w:color w:val="44546A"/>
        </w:rPr>
        <w:t xml:space="preserve"> (Wong Cheng Kwan)</w:t>
      </w:r>
    </w:p>
    <w:p w14:paraId="58F6F567" w14:textId="767BBD12" w:rsidR="005C37A7" w:rsidRDefault="005C37A7" w:rsidP="00412291">
      <w:r>
        <w:t xml:space="preserve">Run 1 </w:t>
      </w:r>
      <w:r w:rsidR="00040F3B">
        <w:t>is a base model of VGG16 without any dropout rate.</w:t>
      </w:r>
    </w:p>
    <w:p w14:paraId="041145F1" w14:textId="248E787D" w:rsidR="00040F3B" w:rsidRDefault="00974A95" w:rsidP="00412291">
      <w:r>
        <w:t xml:space="preserve">Run 2 to 4 is using different dropout rate to </w:t>
      </w:r>
      <w:r w:rsidR="00546762">
        <w:t>get the best possible learning curves graphs.</w:t>
      </w:r>
    </w:p>
    <w:p w14:paraId="41B0CD45" w14:textId="588605BB" w:rsidR="009A2910" w:rsidRDefault="004F2E1C" w:rsidP="00412291">
      <w:r>
        <w:t>Run</w:t>
      </w:r>
      <w:r w:rsidR="00DC4604">
        <w:t xml:space="preserve"> </w:t>
      </w:r>
      <w:r w:rsidR="00546762">
        <w:t>5</w:t>
      </w:r>
      <w:r w:rsidR="00DC4604">
        <w:t xml:space="preserve">, </w:t>
      </w:r>
      <w:r w:rsidR="00F4623B">
        <w:t xml:space="preserve">where model is </w:t>
      </w:r>
      <w:r w:rsidR="00DC4604">
        <w:t>VGG1</w:t>
      </w:r>
      <w:r w:rsidR="00F4623B">
        <w:t>9</w:t>
      </w:r>
      <w:r w:rsidR="00DC4604">
        <w:t xml:space="preserve">, </w:t>
      </w:r>
      <w:r w:rsidR="00662FF2">
        <w:t>is to experiment whether it yield better result over VGG16</w:t>
      </w:r>
      <w:r w:rsidR="009A2910">
        <w:t>.</w:t>
      </w:r>
      <w:r w:rsidR="00ED14EC">
        <w:t xml:space="preserve"> From the result, </w:t>
      </w:r>
      <w:r w:rsidR="001B2F19">
        <w:t xml:space="preserve">it showed the depth of the model is not </w:t>
      </w:r>
      <w:r w:rsidR="00864E15">
        <w:t>the</w:t>
      </w:r>
      <w:r w:rsidR="001B2F19">
        <w:t xml:space="preserve"> main contributor </w:t>
      </w:r>
      <w:r w:rsidR="00864E15">
        <w:t xml:space="preserve">to the </w:t>
      </w:r>
      <w:r w:rsidR="00EE6F78">
        <w:t>overall</w:t>
      </w:r>
      <w:r w:rsidR="00864E15">
        <w:t xml:space="preserve"> accuracy.</w:t>
      </w:r>
    </w:p>
    <w:p w14:paraId="30766F65" w14:textId="6A8CEA79" w:rsidR="00482541" w:rsidRDefault="00864E15" w:rsidP="00412291">
      <w:r>
        <w:t>Run 6</w:t>
      </w:r>
      <w:r w:rsidR="00613B9F">
        <w:t xml:space="preserve"> is deriv</w:t>
      </w:r>
      <w:r w:rsidR="00191834">
        <w:t>e</w:t>
      </w:r>
      <w:r w:rsidR="00613B9F">
        <w:t xml:space="preserve"> from VGG16-1</w:t>
      </w:r>
      <w:r w:rsidR="000004F5">
        <w:t>a</w:t>
      </w:r>
      <w:r w:rsidR="00613B9F">
        <w:t xml:space="preserve">, but with batch size of </w:t>
      </w:r>
      <w:r w:rsidR="006E44B1">
        <w:t>128.</w:t>
      </w:r>
      <w:r w:rsidR="00EE6F78">
        <w:t xml:space="preserve"> </w:t>
      </w:r>
      <w:r w:rsidR="003C4D61">
        <w:t xml:space="preserve">Batch size is not creating a big impact on the model accuracy, as </w:t>
      </w:r>
      <w:r w:rsidR="006A5967">
        <w:t>they are more related to memory space needed</w:t>
      </w:r>
      <w:r w:rsidR="00D870F0">
        <w:t xml:space="preserve">. </w:t>
      </w:r>
      <w:r w:rsidR="00F56A39">
        <w:t>‘Happy’</w:t>
      </w:r>
      <w:r w:rsidR="00325A99">
        <w:t xml:space="preserve"> had the hight f1-score while </w:t>
      </w:r>
      <w:r w:rsidR="00477931">
        <w:t xml:space="preserve">‘Fear’ is having the lowest f1-score of </w:t>
      </w:r>
      <w:r w:rsidR="001F165F">
        <w:t>38%</w:t>
      </w:r>
      <w:r w:rsidR="008C163A">
        <w:t xml:space="preserve">, </w:t>
      </w:r>
      <w:r w:rsidR="003D1361">
        <w:t xml:space="preserve">which meant the model </w:t>
      </w:r>
      <w:r w:rsidR="00F56A39">
        <w:t xml:space="preserve">is not predicting </w:t>
      </w:r>
      <w:r w:rsidR="00E75872">
        <w:t>‘Fear’</w:t>
      </w:r>
      <w:r w:rsidR="00F56A39">
        <w:t xml:space="preserve"> well. </w:t>
      </w:r>
    </w:p>
    <w:p w14:paraId="3B0C024B" w14:textId="6F177480" w:rsidR="00927EFC" w:rsidRDefault="00927EFC" w:rsidP="00412291">
      <w:r>
        <w:rPr>
          <w:noProof/>
        </w:rPr>
        <w:lastRenderedPageBreak/>
        <w:drawing>
          <wp:inline distT="0" distB="0" distL="0" distR="0" wp14:anchorId="3C90ADF5" wp14:editId="6ECD27C1">
            <wp:extent cx="1625309" cy="1497820"/>
            <wp:effectExtent l="190500" t="190500" r="184785" b="1981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33435" cy="1505308"/>
                    </a:xfrm>
                    <a:prstGeom prst="rect">
                      <a:avLst/>
                    </a:prstGeom>
                    <a:ln>
                      <a:noFill/>
                    </a:ln>
                    <a:effectLst>
                      <a:outerShdw blurRad="190500" algn="tl" rotWithShape="0">
                        <a:srgbClr val="000000">
                          <a:alpha val="70000"/>
                        </a:srgbClr>
                      </a:outerShdw>
                    </a:effectLst>
                  </pic:spPr>
                </pic:pic>
              </a:graphicData>
            </a:graphic>
          </wp:inline>
        </w:drawing>
      </w:r>
      <w:r w:rsidR="00EE3A90">
        <w:rPr>
          <w:noProof/>
        </w:rPr>
        <w:drawing>
          <wp:inline distT="0" distB="0" distL="0" distR="0" wp14:anchorId="71DD582B" wp14:editId="7D37F5E3">
            <wp:extent cx="2241253" cy="1500598"/>
            <wp:effectExtent l="190500" t="190500" r="197485" b="1949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61743" cy="1514317"/>
                    </a:xfrm>
                    <a:prstGeom prst="rect">
                      <a:avLst/>
                    </a:prstGeom>
                    <a:ln>
                      <a:noFill/>
                    </a:ln>
                    <a:effectLst>
                      <a:outerShdw blurRad="190500" algn="tl" rotWithShape="0">
                        <a:srgbClr val="000000">
                          <a:alpha val="70000"/>
                        </a:srgbClr>
                      </a:outerShdw>
                    </a:effectLst>
                  </pic:spPr>
                </pic:pic>
              </a:graphicData>
            </a:graphic>
          </wp:inline>
        </w:drawing>
      </w:r>
    </w:p>
    <w:p w14:paraId="003541E0" w14:textId="689947B0" w:rsidR="0064374B" w:rsidRDefault="00CF4824" w:rsidP="00412291">
      <w:r>
        <w:t>Run 7 and 8 were for learning rate experimenting.</w:t>
      </w:r>
      <w:r w:rsidR="00DF1A66">
        <w:t xml:space="preserve"> </w:t>
      </w:r>
      <w:r w:rsidR="008D6E99">
        <w:t xml:space="preserve">The higher learning rate took </w:t>
      </w:r>
      <w:r w:rsidR="008F3E93">
        <w:t xml:space="preserve">almost 24 hr just to run </w:t>
      </w:r>
      <w:r w:rsidR="00300B5F">
        <w:t xml:space="preserve">14 </w:t>
      </w:r>
      <w:r w:rsidR="0064374B">
        <w:t>epochs</w:t>
      </w:r>
      <w:r w:rsidR="00300B5F">
        <w:t>.</w:t>
      </w:r>
    </w:p>
    <w:p w14:paraId="2A4AEFF6" w14:textId="3E3DA979" w:rsidR="00EF3CA7" w:rsidRDefault="0000739B" w:rsidP="00412291">
      <w:r>
        <w:t>Run 10</w:t>
      </w:r>
      <w:r w:rsidR="00EF3CA7">
        <w:t xml:space="preserve"> tried to use SGD as optimizer, but the result is bad.</w:t>
      </w:r>
    </w:p>
    <w:p w14:paraId="5E9B6823" w14:textId="220F2AD0" w:rsidR="00F74340" w:rsidRDefault="00F74340" w:rsidP="00412291">
      <w:r>
        <w:t xml:space="preserve">Run 11 </w:t>
      </w:r>
      <w:r w:rsidR="00B67090">
        <w:t>increase the patience to 20 in early</w:t>
      </w:r>
      <w:r w:rsidR="00F322BF">
        <w:t xml:space="preserve"> </w:t>
      </w:r>
      <w:r w:rsidR="00B67090">
        <w:t>stopping</w:t>
      </w:r>
      <w:r w:rsidR="004C3CC0">
        <w:t xml:space="preserve">, </w:t>
      </w:r>
      <w:r w:rsidR="006E7E2B">
        <w:t xml:space="preserve">hoping the increase of epochs </w:t>
      </w:r>
      <w:r w:rsidR="000351B9">
        <w:t>can give raise to a better result.</w:t>
      </w:r>
      <w:r w:rsidR="00B67090">
        <w:t xml:space="preserve"> </w:t>
      </w:r>
    </w:p>
    <w:p w14:paraId="20622CC6" w14:textId="6F2FC9BF" w:rsidR="00D500BD" w:rsidRDefault="00534A1C" w:rsidP="00412291">
      <w:r>
        <w:t xml:space="preserve">Run 12 </w:t>
      </w:r>
      <w:r w:rsidR="00D4026E">
        <w:t>refer to next section.</w:t>
      </w:r>
      <w:r>
        <w:t xml:space="preserve"> </w:t>
      </w:r>
    </w:p>
    <w:p w14:paraId="33388591" w14:textId="40B65EAC" w:rsidR="00CA3950" w:rsidRDefault="00CA3950" w:rsidP="00CA3950">
      <w:pPr>
        <w:pStyle w:val="Heading3"/>
      </w:pPr>
      <w:r>
        <w:t xml:space="preserve">Experimental Run </w:t>
      </w:r>
      <w:r w:rsidR="00D87309">
        <w:t>the best</w:t>
      </w:r>
      <w:r w:rsidR="00F9724B">
        <w:t xml:space="preserve"> accuracy with augmentation</w:t>
      </w:r>
      <w:r w:rsidR="00D87309">
        <w:t xml:space="preserve"> </w:t>
      </w:r>
    </w:p>
    <w:p w14:paraId="658FC9F6" w14:textId="74411E1D" w:rsidR="00B85858" w:rsidRDefault="00BE7CB4" w:rsidP="00412291">
      <w:r>
        <w:t xml:space="preserve">From the dataset, </w:t>
      </w:r>
      <w:r w:rsidR="00795475">
        <w:t xml:space="preserve">“Disgust” is having 436 records, </w:t>
      </w:r>
      <w:r w:rsidR="00AD692B">
        <w:t xml:space="preserve">while “Happy” is 7215. </w:t>
      </w:r>
      <w:r w:rsidR="009E61BC">
        <w:t>D</w:t>
      </w:r>
      <w:r w:rsidR="003954F7">
        <w:t xml:space="preserve">ata </w:t>
      </w:r>
      <w:r w:rsidR="001D6CA1">
        <w:t xml:space="preserve">categories </w:t>
      </w:r>
      <w:r w:rsidR="003954F7">
        <w:t>w</w:t>
      </w:r>
      <w:r w:rsidR="009E61BC">
        <w:t>ere thus</w:t>
      </w:r>
      <w:r w:rsidR="003954F7">
        <w:t xml:space="preserve"> not </w:t>
      </w:r>
      <w:r w:rsidR="001D6CA1">
        <w:t>well distributed</w:t>
      </w:r>
      <w:r w:rsidR="009E61BC">
        <w:t>.</w:t>
      </w:r>
      <w:r w:rsidR="00AC3C69">
        <w:t xml:space="preserve"> D</w:t>
      </w:r>
      <w:r w:rsidR="00815CCD">
        <w:t xml:space="preserve">ata </w:t>
      </w:r>
      <w:r w:rsidR="00AC3C69">
        <w:t>augmentations</w:t>
      </w:r>
      <w:r w:rsidR="00815CCD">
        <w:t xml:space="preserve"> were in</w:t>
      </w:r>
      <w:r w:rsidR="00AC3C69">
        <w:t>troduce</w:t>
      </w:r>
      <w:r w:rsidR="009A3F47">
        <w:t>d to narrowing down such gap.</w:t>
      </w:r>
      <w:r w:rsidR="001D6B12">
        <w:t xml:space="preserve"> </w:t>
      </w:r>
      <w:r w:rsidR="00B85858">
        <w:t xml:space="preserve">Data were augmented based on </w:t>
      </w:r>
      <w:r w:rsidR="009A426A">
        <w:t xml:space="preserve">random flip in horizontal and vertical, </w:t>
      </w:r>
      <w:r w:rsidR="00AC2FCF">
        <w:t>random rotation by 20%, ra</w:t>
      </w:r>
      <w:r w:rsidR="005C2609">
        <w:t>ndom contrast by 20%, 80%, and ran</w:t>
      </w:r>
      <w:r w:rsidR="00433CCB">
        <w:t>dom zoom 20%.</w:t>
      </w:r>
    </w:p>
    <w:p w14:paraId="3C62D1B9" w14:textId="1B248686" w:rsidR="00B919FD" w:rsidRDefault="00B919FD" w:rsidP="00B919FD">
      <w:pPr>
        <w:pStyle w:val="Heading2"/>
      </w:pPr>
      <w:r>
        <w:t>MobileNetV1 (Perumal Srinivas)</w:t>
      </w:r>
    </w:p>
    <w:p w14:paraId="081B2F90" w14:textId="77777777" w:rsidR="00B919FD" w:rsidRDefault="00B919FD" w:rsidP="00B919FD">
      <w:pPr>
        <w:spacing w:before="240"/>
        <w:rPr>
          <w:color w:val="434343"/>
        </w:rPr>
      </w:pPr>
      <w:r>
        <w:rPr>
          <w:color w:val="434343"/>
        </w:rPr>
        <w:t xml:space="preserve">The </w:t>
      </w:r>
      <w:proofErr w:type="spellStart"/>
      <w:r>
        <w:rPr>
          <w:color w:val="434343"/>
        </w:rPr>
        <w:t>MobileNet</w:t>
      </w:r>
      <w:proofErr w:type="spellEnd"/>
      <w:r>
        <w:rPr>
          <w:color w:val="434343"/>
        </w:rPr>
        <w:t xml:space="preserve"> architecture was chosen as it offered the following advantages and are as follows:</w:t>
      </w:r>
    </w:p>
    <w:p w14:paraId="15FC55B9" w14:textId="77777777" w:rsidR="00B919FD" w:rsidRDefault="00B919FD" w:rsidP="00B919FD">
      <w:pPr>
        <w:numPr>
          <w:ilvl w:val="0"/>
          <w:numId w:val="26"/>
        </w:numPr>
        <w:spacing w:before="240" w:after="0"/>
        <w:rPr>
          <w:color w:val="434343"/>
        </w:rPr>
      </w:pPr>
      <w:proofErr w:type="spellStart"/>
      <w:r>
        <w:rPr>
          <w:color w:val="434343"/>
        </w:rPr>
        <w:t>MobileNet</w:t>
      </w:r>
      <w:proofErr w:type="spellEnd"/>
      <w:r>
        <w:rPr>
          <w:color w:val="434343"/>
        </w:rPr>
        <w:t xml:space="preserve"> (Efficient Convolutional Neural Networks for Mobile Vision Applications) is an architecture that focuses on making the deep learning networks very small and having low latency.</w:t>
      </w:r>
    </w:p>
    <w:p w14:paraId="0C7165CE" w14:textId="77777777" w:rsidR="00B919FD" w:rsidRDefault="00B919FD" w:rsidP="00B919FD">
      <w:pPr>
        <w:numPr>
          <w:ilvl w:val="0"/>
          <w:numId w:val="26"/>
        </w:numPr>
        <w:spacing w:before="0" w:after="0"/>
        <w:rPr>
          <w:color w:val="434343"/>
        </w:rPr>
      </w:pPr>
      <w:r>
        <w:rPr>
          <w:color w:val="434343"/>
        </w:rPr>
        <w:t xml:space="preserve">The </w:t>
      </w:r>
      <w:proofErr w:type="spellStart"/>
      <w:r>
        <w:rPr>
          <w:color w:val="434343"/>
        </w:rPr>
        <w:t>MobileNet</w:t>
      </w:r>
      <w:proofErr w:type="spellEnd"/>
      <w:r>
        <w:rPr>
          <w:color w:val="434343"/>
        </w:rPr>
        <w:t xml:space="preserve"> models can be easily </w:t>
      </w:r>
      <w:proofErr w:type="gramStart"/>
      <w:r>
        <w:rPr>
          <w:color w:val="434343"/>
        </w:rPr>
        <w:t>deployed  on</w:t>
      </w:r>
      <w:proofErr w:type="gramEnd"/>
      <w:r>
        <w:rPr>
          <w:color w:val="434343"/>
        </w:rPr>
        <w:t xml:space="preserve">  mobile and embedded edge devices.</w:t>
      </w:r>
    </w:p>
    <w:p w14:paraId="755B3EA0" w14:textId="77777777" w:rsidR="00B919FD" w:rsidRDefault="00B919FD" w:rsidP="00B919FD">
      <w:pPr>
        <w:numPr>
          <w:ilvl w:val="0"/>
          <w:numId w:val="26"/>
        </w:numPr>
        <w:spacing w:before="0" w:after="0"/>
        <w:rPr>
          <w:color w:val="434343"/>
        </w:rPr>
      </w:pPr>
      <w:proofErr w:type="spellStart"/>
      <w:r>
        <w:rPr>
          <w:color w:val="434343"/>
        </w:rPr>
        <w:t>MobileNets</w:t>
      </w:r>
      <w:proofErr w:type="spellEnd"/>
      <w:r>
        <w:rPr>
          <w:color w:val="434343"/>
        </w:rPr>
        <w:t xml:space="preserve"> are based on a streamlined architecture that uses depth-wise separable convolutions to build light weight deep neural networks.</w:t>
      </w:r>
    </w:p>
    <w:p w14:paraId="487E7DD1" w14:textId="77777777" w:rsidR="00B919FD" w:rsidRDefault="00B919FD" w:rsidP="00B919FD">
      <w:pPr>
        <w:numPr>
          <w:ilvl w:val="0"/>
          <w:numId w:val="26"/>
        </w:numPr>
        <w:spacing w:before="0"/>
        <w:rPr>
          <w:color w:val="434343"/>
        </w:rPr>
      </w:pPr>
      <w:r>
        <w:rPr>
          <w:color w:val="434343"/>
        </w:rPr>
        <w:t xml:space="preserve">The </w:t>
      </w:r>
      <w:proofErr w:type="spellStart"/>
      <w:r>
        <w:rPr>
          <w:color w:val="434343"/>
        </w:rPr>
        <w:t>MobileNet</w:t>
      </w:r>
      <w:proofErr w:type="spellEnd"/>
      <w:r>
        <w:rPr>
          <w:color w:val="434343"/>
        </w:rPr>
        <w:t xml:space="preserve"> uses a </w:t>
      </w:r>
      <w:proofErr w:type="spellStart"/>
      <w:r>
        <w:rPr>
          <w:color w:val="434343"/>
        </w:rPr>
        <w:t>Depthwise</w:t>
      </w:r>
      <w:proofErr w:type="spellEnd"/>
      <w:r>
        <w:rPr>
          <w:color w:val="434343"/>
        </w:rPr>
        <w:t xml:space="preserve"> separable convolution instead of the usual convolution to reduce the computation time and parameters.</w:t>
      </w:r>
    </w:p>
    <w:p w14:paraId="37AD9C8F" w14:textId="359F55C5" w:rsidR="00B919FD" w:rsidRDefault="00B919FD" w:rsidP="00B919FD">
      <w:pPr>
        <w:spacing w:before="240"/>
        <w:rPr>
          <w:color w:val="434343"/>
        </w:rPr>
      </w:pPr>
      <w:r>
        <w:rPr>
          <w:color w:val="434343"/>
        </w:rPr>
        <w:t>It works by applying convolution to each channel of the image instead of as a block n times, and then using 1x1 convolution to get n filters.</w:t>
      </w:r>
    </w:p>
    <w:p w14:paraId="2C8FF34D" w14:textId="76361CEC" w:rsidR="00B549F5" w:rsidRDefault="00B549F5" w:rsidP="00B919FD">
      <w:pPr>
        <w:spacing w:before="240"/>
        <w:rPr>
          <w:color w:val="434343"/>
        </w:rPr>
      </w:pPr>
      <w:proofErr w:type="spellStart"/>
      <w:r>
        <w:rPr>
          <w:color w:val="434343"/>
        </w:rPr>
        <w:t>Depthwise</w:t>
      </w:r>
      <w:proofErr w:type="spellEnd"/>
      <w:r>
        <w:rPr>
          <w:color w:val="434343"/>
        </w:rPr>
        <w:t xml:space="preserve"> separable convolution is a </w:t>
      </w:r>
      <w:proofErr w:type="spellStart"/>
      <w:r>
        <w:rPr>
          <w:color w:val="434343"/>
        </w:rPr>
        <w:t>depthwise</w:t>
      </w:r>
      <w:proofErr w:type="spellEnd"/>
      <w:r>
        <w:rPr>
          <w:color w:val="434343"/>
        </w:rPr>
        <w:t xml:space="preserve"> convolution followed by a pointwise convolution as follows:</w:t>
      </w:r>
    </w:p>
    <w:p w14:paraId="58B88199" w14:textId="77777777" w:rsidR="00F728D7" w:rsidRDefault="00B549F5" w:rsidP="00F728D7">
      <w:pPr>
        <w:keepNext/>
        <w:spacing w:before="240"/>
      </w:pPr>
      <w:r w:rsidRPr="00B549F5">
        <w:rPr>
          <w:noProof/>
        </w:rPr>
        <w:lastRenderedPageBreak/>
        <w:drawing>
          <wp:inline distT="0" distB="0" distL="0" distR="0" wp14:anchorId="4EBE007C" wp14:editId="3FBD4140">
            <wp:extent cx="4791075" cy="1504315"/>
            <wp:effectExtent l="0" t="0" r="9525" b="635"/>
            <wp:docPr id="44" name="Picture 2">
              <a:extLst xmlns:a="http://schemas.openxmlformats.org/drawingml/2006/main">
                <a:ext uri="{FF2B5EF4-FFF2-40B4-BE49-F238E27FC236}">
                  <a16:creationId xmlns:a16="http://schemas.microsoft.com/office/drawing/2014/main" id="{F075A270-D13E-4CF9-A465-A2FB286904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F075A270-D13E-4CF9-A465-A2FB28690443}"/>
                        </a:ext>
                      </a:extLst>
                    </pic:cNvPr>
                    <pic:cNvPicPr>
                      <a:picLocks noChangeAspect="1"/>
                    </pic:cNvPicPr>
                  </pic:nvPicPr>
                  <pic:blipFill>
                    <a:blip r:embed="rId43"/>
                    <a:stretch>
                      <a:fillRect/>
                    </a:stretch>
                  </pic:blipFill>
                  <pic:spPr>
                    <a:xfrm>
                      <a:off x="0" y="0"/>
                      <a:ext cx="4811414" cy="1510701"/>
                    </a:xfrm>
                    <a:prstGeom prst="rect">
                      <a:avLst/>
                    </a:prstGeom>
                  </pic:spPr>
                </pic:pic>
              </a:graphicData>
            </a:graphic>
          </wp:inline>
        </w:drawing>
      </w:r>
    </w:p>
    <w:p w14:paraId="15008AFD" w14:textId="58486B79" w:rsidR="00B549F5" w:rsidRDefault="00F728D7" w:rsidP="00F728D7">
      <w:pPr>
        <w:pStyle w:val="Caption"/>
        <w:ind w:left="720" w:firstLine="720"/>
        <w:jc w:val="left"/>
        <w:rPr>
          <w:color w:val="434343"/>
        </w:rPr>
      </w:pPr>
      <w:r>
        <w:t xml:space="preserve">       Table </w:t>
      </w:r>
      <w:r w:rsidR="00F62786">
        <w:fldChar w:fldCharType="begin"/>
      </w:r>
      <w:r w:rsidR="00F62786">
        <w:instrText xml:space="preserve"> SEQ Table \* ARABIC </w:instrText>
      </w:r>
      <w:r w:rsidR="00F62786">
        <w:fldChar w:fldCharType="separate"/>
      </w:r>
      <w:r w:rsidR="00A93506">
        <w:rPr>
          <w:noProof/>
        </w:rPr>
        <w:t>27</w:t>
      </w:r>
      <w:r w:rsidR="00F62786">
        <w:rPr>
          <w:noProof/>
        </w:rPr>
        <w:fldChar w:fldCharType="end"/>
      </w:r>
      <w:r>
        <w:t xml:space="preserve"> – </w:t>
      </w:r>
      <w:proofErr w:type="spellStart"/>
      <w:r>
        <w:t>Depthwise</w:t>
      </w:r>
      <w:proofErr w:type="spellEnd"/>
      <w:r>
        <w:t xml:space="preserve"> convolution followed by pointwise convolution</w:t>
      </w:r>
    </w:p>
    <w:p w14:paraId="67D28E29" w14:textId="4A00C8E0" w:rsidR="00165E09" w:rsidRDefault="00165E09" w:rsidP="00B919FD">
      <w:pPr>
        <w:spacing w:before="240"/>
        <w:rPr>
          <w:color w:val="434343"/>
        </w:rPr>
      </w:pPr>
      <w:r>
        <w:rPr>
          <w:color w:val="434343"/>
        </w:rPr>
        <w:t xml:space="preserve">                                    </w:t>
      </w:r>
    </w:p>
    <w:p w14:paraId="11B4DE38" w14:textId="2F4ECC2E" w:rsidR="00B549F5" w:rsidRDefault="00B549F5" w:rsidP="00B919FD">
      <w:pPr>
        <w:spacing w:before="240"/>
        <w:rPr>
          <w:color w:val="434343"/>
        </w:rPr>
      </w:pPr>
      <w:r>
        <w:rPr>
          <w:color w:val="434343"/>
        </w:rPr>
        <w:t xml:space="preserve">In the above, we have 5 channels, then we will have 5 DKXDK spatial convolution, Pointwise convolution actually is the 1X1 convolution to change the </w:t>
      </w:r>
      <w:proofErr w:type="spellStart"/>
      <w:proofErr w:type="gramStart"/>
      <w:r>
        <w:rPr>
          <w:color w:val="434343"/>
        </w:rPr>
        <w:t>dimension.</w:t>
      </w:r>
      <w:r w:rsidR="00AB0710">
        <w:rPr>
          <w:color w:val="434343"/>
        </w:rPr>
        <w:t>With</w:t>
      </w:r>
      <w:proofErr w:type="spellEnd"/>
      <w:proofErr w:type="gramEnd"/>
      <w:r w:rsidR="00AB0710">
        <w:rPr>
          <w:color w:val="434343"/>
        </w:rPr>
        <w:t xml:space="preserve"> above there is less computation about 8 to 9 times.</w:t>
      </w:r>
    </w:p>
    <w:p w14:paraId="5688B050" w14:textId="77777777" w:rsidR="00F728D7" w:rsidRDefault="00B919FD" w:rsidP="00F728D7">
      <w:pPr>
        <w:keepNext/>
        <w:spacing w:before="240"/>
      </w:pPr>
      <w:r w:rsidRPr="00B919FD">
        <w:rPr>
          <w:noProof/>
          <w:color w:val="434343"/>
        </w:rPr>
        <w:drawing>
          <wp:inline distT="0" distB="0" distL="0" distR="0" wp14:anchorId="7C6F4481" wp14:editId="4F425C01">
            <wp:extent cx="4648200" cy="3466841"/>
            <wp:effectExtent l="0" t="0" r="0" b="635"/>
            <wp:docPr id="42" name="Picture 1">
              <a:extLst xmlns:a="http://schemas.openxmlformats.org/drawingml/2006/main">
                <a:ext uri="{FF2B5EF4-FFF2-40B4-BE49-F238E27FC236}">
                  <a16:creationId xmlns:a16="http://schemas.microsoft.com/office/drawing/2014/main" id="{135A7A45-5223-48FB-BDCF-6A4422F4EDB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135A7A45-5223-48FB-BDCF-6A4422F4EDB5}"/>
                        </a:ext>
                      </a:extLst>
                    </pic:cNvPr>
                    <pic:cNvPicPr>
                      <a:picLocks noChangeAspect="1"/>
                    </pic:cNvPicPr>
                  </pic:nvPicPr>
                  <pic:blipFill>
                    <a:blip r:embed="rId44"/>
                    <a:stretch>
                      <a:fillRect/>
                    </a:stretch>
                  </pic:blipFill>
                  <pic:spPr>
                    <a:xfrm>
                      <a:off x="0" y="0"/>
                      <a:ext cx="4679856" cy="3490452"/>
                    </a:xfrm>
                    <a:prstGeom prst="rect">
                      <a:avLst/>
                    </a:prstGeom>
                  </pic:spPr>
                </pic:pic>
              </a:graphicData>
            </a:graphic>
          </wp:inline>
        </w:drawing>
      </w:r>
    </w:p>
    <w:p w14:paraId="77BD1D16" w14:textId="4069F8D9" w:rsidR="00B919FD" w:rsidRDefault="00F728D7" w:rsidP="00F728D7">
      <w:pPr>
        <w:pStyle w:val="Caption"/>
        <w:ind w:left="1440" w:firstLine="720"/>
        <w:jc w:val="left"/>
        <w:rPr>
          <w:color w:val="434343"/>
        </w:rPr>
      </w:pPr>
      <w:r>
        <w:t xml:space="preserve">Table </w:t>
      </w:r>
      <w:r w:rsidR="00F62786">
        <w:fldChar w:fldCharType="begin"/>
      </w:r>
      <w:r w:rsidR="00F62786">
        <w:instrText xml:space="preserve"> SEQ Table \* ARABIC </w:instrText>
      </w:r>
      <w:r w:rsidR="00F62786">
        <w:fldChar w:fldCharType="separate"/>
      </w:r>
      <w:r w:rsidR="00A93506">
        <w:rPr>
          <w:noProof/>
        </w:rPr>
        <w:t>28</w:t>
      </w:r>
      <w:r w:rsidR="00F62786">
        <w:rPr>
          <w:noProof/>
        </w:rPr>
        <w:fldChar w:fldCharType="end"/>
      </w:r>
      <w:r>
        <w:t xml:space="preserve"> - MobileNetV1 Architecture</w:t>
      </w:r>
    </w:p>
    <w:p w14:paraId="1068985F" w14:textId="71F5C8F1" w:rsidR="00AB0710" w:rsidRPr="00C640F9" w:rsidRDefault="00AB0710" w:rsidP="00B919FD">
      <w:r w:rsidRPr="00C640F9">
        <w:t xml:space="preserve">Batch Normalization (BN) and </w:t>
      </w:r>
      <w:proofErr w:type="spellStart"/>
      <w:r w:rsidRPr="00C640F9">
        <w:t>ReLU</w:t>
      </w:r>
      <w:proofErr w:type="spellEnd"/>
      <w:r w:rsidRPr="00C640F9">
        <w:t xml:space="preserve"> are applied after each convolution:   </w:t>
      </w:r>
    </w:p>
    <w:p w14:paraId="25D533C0" w14:textId="77777777" w:rsidR="00F728D7" w:rsidRDefault="00AB0710" w:rsidP="00F728D7">
      <w:pPr>
        <w:keepNext/>
      </w:pPr>
      <w:r>
        <w:rPr>
          <w:noProof/>
        </w:rPr>
        <w:lastRenderedPageBreak/>
        <w:drawing>
          <wp:inline distT="0" distB="0" distL="0" distR="0" wp14:anchorId="785B55E8" wp14:editId="55EF575D">
            <wp:extent cx="4791075" cy="1922780"/>
            <wp:effectExtent l="0" t="0" r="9525"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31925" cy="1939174"/>
                    </a:xfrm>
                    <a:prstGeom prst="rect">
                      <a:avLst/>
                    </a:prstGeom>
                  </pic:spPr>
                </pic:pic>
              </a:graphicData>
            </a:graphic>
          </wp:inline>
        </w:drawing>
      </w:r>
    </w:p>
    <w:p w14:paraId="03C1BD56" w14:textId="1BE8F509" w:rsidR="00AB0710" w:rsidRDefault="00F728D7" w:rsidP="00F728D7">
      <w:pPr>
        <w:pStyle w:val="Caption"/>
        <w:ind w:left="1440" w:firstLine="720"/>
        <w:jc w:val="left"/>
      </w:pPr>
      <w:r>
        <w:t xml:space="preserve">Table </w:t>
      </w:r>
      <w:r w:rsidR="00F62786">
        <w:fldChar w:fldCharType="begin"/>
      </w:r>
      <w:r w:rsidR="00F62786">
        <w:instrText xml:space="preserve"> SEQ Table \* ARABIC </w:instrText>
      </w:r>
      <w:r w:rsidR="00F62786">
        <w:fldChar w:fldCharType="separate"/>
      </w:r>
      <w:r w:rsidR="00A93506">
        <w:rPr>
          <w:noProof/>
        </w:rPr>
        <w:t>29</w:t>
      </w:r>
      <w:r w:rsidR="00F62786">
        <w:rPr>
          <w:noProof/>
        </w:rPr>
        <w:fldChar w:fldCharType="end"/>
      </w:r>
      <w:r>
        <w:t xml:space="preserve"> - </w:t>
      </w:r>
      <w:r w:rsidRPr="006D3420">
        <w:t xml:space="preserve">Batch Normalization (BN) and </w:t>
      </w:r>
      <w:proofErr w:type="spellStart"/>
      <w:r w:rsidRPr="006D3420">
        <w:t>ReLU</w:t>
      </w:r>
      <w:proofErr w:type="spellEnd"/>
    </w:p>
    <w:p w14:paraId="5EA6EE3D" w14:textId="27CDC2EA" w:rsidR="00B919FD" w:rsidRDefault="00B919FD" w:rsidP="00B919FD">
      <w:pPr>
        <w:pStyle w:val="Heading3"/>
      </w:pPr>
      <w:r>
        <w:t xml:space="preserve">Experiment </w:t>
      </w:r>
      <w:proofErr w:type="spellStart"/>
      <w:r w:rsidR="00513DE8">
        <w:t>Depthwise</w:t>
      </w:r>
      <w:proofErr w:type="spellEnd"/>
      <w:r w:rsidR="00513DE8">
        <w:t xml:space="preserve"> Separable Convolution vs Standard Convolution for ImageNet</w:t>
      </w:r>
    </w:p>
    <w:p w14:paraId="47D2FD31" w14:textId="77777777" w:rsidR="00C640F9" w:rsidRDefault="0023675A" w:rsidP="00C640F9">
      <w:pPr>
        <w:keepNext/>
      </w:pPr>
      <w:r>
        <w:rPr>
          <w:noProof/>
        </w:rPr>
        <w:drawing>
          <wp:inline distT="0" distB="0" distL="0" distR="0" wp14:anchorId="7832BA20" wp14:editId="0A67C23A">
            <wp:extent cx="5124450" cy="914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48437" cy="918680"/>
                    </a:xfrm>
                    <a:prstGeom prst="rect">
                      <a:avLst/>
                    </a:prstGeom>
                  </pic:spPr>
                </pic:pic>
              </a:graphicData>
            </a:graphic>
          </wp:inline>
        </w:drawing>
      </w:r>
    </w:p>
    <w:p w14:paraId="1BBB3FE9" w14:textId="018B4898" w:rsidR="00513DE8" w:rsidRPr="00513DE8" w:rsidRDefault="00C640F9" w:rsidP="00C640F9">
      <w:pPr>
        <w:pStyle w:val="Caption"/>
        <w:ind w:left="1440" w:firstLine="720"/>
        <w:jc w:val="left"/>
      </w:pPr>
      <w:r>
        <w:t xml:space="preserve">Table </w:t>
      </w:r>
      <w:r w:rsidR="00F62786">
        <w:fldChar w:fldCharType="begin"/>
      </w:r>
      <w:r w:rsidR="00F62786">
        <w:instrText xml:space="preserve"> SEQ Table \* ARABIC</w:instrText>
      </w:r>
      <w:r w:rsidR="00F62786">
        <w:instrText xml:space="preserve"> </w:instrText>
      </w:r>
      <w:r w:rsidR="00F62786">
        <w:fldChar w:fldCharType="separate"/>
      </w:r>
      <w:r w:rsidR="00A93506">
        <w:rPr>
          <w:noProof/>
        </w:rPr>
        <w:t>30</w:t>
      </w:r>
      <w:r w:rsidR="00F62786">
        <w:rPr>
          <w:noProof/>
        </w:rPr>
        <w:fldChar w:fldCharType="end"/>
      </w:r>
      <w:r>
        <w:t xml:space="preserve"> - </w:t>
      </w:r>
      <w:proofErr w:type="spellStart"/>
      <w:r>
        <w:t>Depthwise</w:t>
      </w:r>
      <w:proofErr w:type="spellEnd"/>
      <w:r>
        <w:t xml:space="preserve"> Separable Convolution vs Standard Convolution</w:t>
      </w:r>
    </w:p>
    <w:p w14:paraId="1DB528B4" w14:textId="6C284719" w:rsidR="00513DE8" w:rsidRDefault="00513DE8" w:rsidP="00B919FD">
      <w:r>
        <w:t xml:space="preserve">            </w:t>
      </w:r>
    </w:p>
    <w:p w14:paraId="5AA7D3FA" w14:textId="29045578" w:rsidR="00513DE8" w:rsidRDefault="00513DE8" w:rsidP="00B919FD">
      <w:proofErr w:type="spellStart"/>
      <w:r>
        <w:t>MobileNet</w:t>
      </w:r>
      <w:proofErr w:type="spellEnd"/>
      <w:r>
        <w:t xml:space="preserve"> only got 1% loss in accuracy, but the Mult-Adds and parameters are reduced tremendously.</w:t>
      </w:r>
    </w:p>
    <w:p w14:paraId="502EEFF4" w14:textId="04BC4839" w:rsidR="00B919FD" w:rsidRDefault="00B919FD" w:rsidP="00B919FD">
      <w:pPr>
        <w:pStyle w:val="Heading3"/>
      </w:pPr>
      <w:r>
        <w:t xml:space="preserve">Experimental Run for Baseline – with </w:t>
      </w:r>
      <w:r w:rsidR="004A5EEB">
        <w:t>a scale down on the or</w:t>
      </w:r>
      <w:r w:rsidR="0023675A">
        <w:t>i</w:t>
      </w:r>
      <w:r w:rsidR="004A5EEB">
        <w:t>g</w:t>
      </w:r>
      <w:r w:rsidR="00481BAF">
        <w:t>i</w:t>
      </w:r>
      <w:r w:rsidR="004A5EEB">
        <w:t>nal parameters of MobileNetV1</w:t>
      </w:r>
    </w:p>
    <w:p w14:paraId="33C41EA7" w14:textId="77777777" w:rsidR="00D82FF5" w:rsidRDefault="00D82FF5" w:rsidP="00D82FF5">
      <w:r>
        <w:t>The first step was to create a baseline model. In run 1, the following parameters were used:</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871"/>
        <w:gridCol w:w="1027"/>
        <w:gridCol w:w="1186"/>
        <w:gridCol w:w="1231"/>
        <w:gridCol w:w="1415"/>
        <w:gridCol w:w="1165"/>
        <w:gridCol w:w="914"/>
        <w:gridCol w:w="1207"/>
      </w:tblGrid>
      <w:tr w:rsidR="00D82FF5" w14:paraId="5F7563F1" w14:textId="77777777" w:rsidTr="00A512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5D8B9FF" w14:textId="77777777" w:rsidR="00D82FF5" w:rsidRDefault="00D82FF5" w:rsidP="00A51294">
            <w:pPr>
              <w:spacing w:before="0" w:after="0"/>
            </w:pPr>
            <w:r>
              <w:t>Batch size</w:t>
            </w:r>
          </w:p>
        </w:tc>
        <w:tc>
          <w:tcPr>
            <w:tcW w:w="0" w:type="auto"/>
          </w:tcPr>
          <w:p w14:paraId="6664307E"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 Epochs</w:t>
            </w:r>
          </w:p>
        </w:tc>
        <w:tc>
          <w:tcPr>
            <w:tcW w:w="0" w:type="auto"/>
          </w:tcPr>
          <w:p w14:paraId="2CA54F34"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Learning rate</w:t>
            </w:r>
          </w:p>
        </w:tc>
        <w:tc>
          <w:tcPr>
            <w:tcW w:w="0" w:type="auto"/>
          </w:tcPr>
          <w:p w14:paraId="5CDC5A47"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Optimizer</w:t>
            </w:r>
          </w:p>
        </w:tc>
        <w:tc>
          <w:tcPr>
            <w:tcW w:w="0" w:type="auto"/>
          </w:tcPr>
          <w:p w14:paraId="0C802E36" w14:textId="2C43C0A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Parameters</w:t>
            </w:r>
          </w:p>
        </w:tc>
        <w:tc>
          <w:tcPr>
            <w:tcW w:w="0" w:type="auto"/>
          </w:tcPr>
          <w:p w14:paraId="2C798DFB"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ES - Patience</w:t>
            </w:r>
          </w:p>
        </w:tc>
        <w:tc>
          <w:tcPr>
            <w:tcW w:w="914" w:type="dxa"/>
          </w:tcPr>
          <w:p w14:paraId="4E48B125"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Loss</w:t>
            </w:r>
          </w:p>
        </w:tc>
        <w:tc>
          <w:tcPr>
            <w:tcW w:w="1207" w:type="dxa"/>
          </w:tcPr>
          <w:p w14:paraId="55C0C5E9"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Accuracy</w:t>
            </w:r>
          </w:p>
        </w:tc>
      </w:tr>
      <w:tr w:rsidR="00D82FF5" w14:paraId="6333D9FA" w14:textId="77777777" w:rsidTr="00A51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880EC3" w14:textId="4F85248A" w:rsidR="00D82FF5" w:rsidRDefault="005E6EC3" w:rsidP="00A51294">
            <w:pPr>
              <w:spacing w:before="0" w:after="0"/>
            </w:pPr>
            <w:r>
              <w:t>32</w:t>
            </w:r>
          </w:p>
        </w:tc>
        <w:tc>
          <w:tcPr>
            <w:tcW w:w="0" w:type="auto"/>
          </w:tcPr>
          <w:p w14:paraId="3FAB0C22" w14:textId="158C50A5" w:rsidR="00D82FF5" w:rsidRDefault="005E6EC3" w:rsidP="00A51294">
            <w:pPr>
              <w:spacing w:before="0" w:after="0"/>
              <w:cnfStyle w:val="000000100000" w:firstRow="0" w:lastRow="0" w:firstColumn="0" w:lastColumn="0" w:oddVBand="0" w:evenVBand="0" w:oddHBand="1" w:evenHBand="0" w:firstRowFirstColumn="0" w:firstRowLastColumn="0" w:lastRowFirstColumn="0" w:lastRowLastColumn="0"/>
            </w:pPr>
            <w:r>
              <w:t>83</w:t>
            </w:r>
            <w:r w:rsidR="00D82FF5">
              <w:t>/200</w:t>
            </w:r>
          </w:p>
        </w:tc>
        <w:tc>
          <w:tcPr>
            <w:tcW w:w="0" w:type="auto"/>
          </w:tcPr>
          <w:p w14:paraId="1FFD3E29" w14:textId="1E0703EC" w:rsidR="00D82FF5" w:rsidRDefault="00D82FF5" w:rsidP="00A51294">
            <w:pPr>
              <w:spacing w:before="0" w:after="0"/>
              <w:cnfStyle w:val="000000100000" w:firstRow="0" w:lastRow="0" w:firstColumn="0" w:lastColumn="0" w:oddVBand="0" w:evenVBand="0" w:oddHBand="1" w:evenHBand="0" w:firstRowFirstColumn="0" w:firstRowLastColumn="0" w:lastRowFirstColumn="0" w:lastRowLastColumn="0"/>
            </w:pPr>
            <w:r>
              <w:t>0.001</w:t>
            </w:r>
          </w:p>
        </w:tc>
        <w:tc>
          <w:tcPr>
            <w:tcW w:w="0" w:type="auto"/>
          </w:tcPr>
          <w:p w14:paraId="51465B26" w14:textId="3D02586C" w:rsidR="00D82FF5" w:rsidRDefault="00D82FF5" w:rsidP="00A51294">
            <w:pPr>
              <w:spacing w:before="0" w:after="0"/>
              <w:cnfStyle w:val="000000100000" w:firstRow="0" w:lastRow="0" w:firstColumn="0" w:lastColumn="0" w:oddVBand="0" w:evenVBand="0" w:oddHBand="1" w:evenHBand="0" w:firstRowFirstColumn="0" w:firstRowLastColumn="0" w:lastRowFirstColumn="0" w:lastRowLastColumn="0"/>
            </w:pPr>
            <w:proofErr w:type="spellStart"/>
            <w:r>
              <w:t>Nadam</w:t>
            </w:r>
            <w:proofErr w:type="spellEnd"/>
          </w:p>
        </w:tc>
        <w:tc>
          <w:tcPr>
            <w:tcW w:w="0" w:type="auto"/>
          </w:tcPr>
          <w:p w14:paraId="132399BF" w14:textId="21103101" w:rsidR="00D82FF5" w:rsidRDefault="005E6EC3" w:rsidP="00A51294">
            <w:pPr>
              <w:spacing w:before="0" w:after="0"/>
              <w:cnfStyle w:val="000000100000" w:firstRow="0" w:lastRow="0" w:firstColumn="0" w:lastColumn="0" w:oddVBand="0" w:evenVBand="0" w:oddHBand="1" w:evenHBand="0" w:firstRowFirstColumn="0" w:firstRowLastColumn="0" w:lastRowFirstColumn="0" w:lastRowLastColumn="0"/>
            </w:pPr>
            <w:r>
              <w:t>44,263</w:t>
            </w:r>
          </w:p>
        </w:tc>
        <w:tc>
          <w:tcPr>
            <w:tcW w:w="0" w:type="auto"/>
          </w:tcPr>
          <w:p w14:paraId="57CDFF2A" w14:textId="77777777" w:rsidR="00D82FF5" w:rsidRDefault="00D82FF5" w:rsidP="00A51294">
            <w:pPr>
              <w:spacing w:before="0" w:after="0"/>
              <w:cnfStyle w:val="000000100000" w:firstRow="0" w:lastRow="0" w:firstColumn="0" w:lastColumn="0" w:oddVBand="0" w:evenVBand="0" w:oddHBand="1" w:evenHBand="0" w:firstRowFirstColumn="0" w:firstRowLastColumn="0" w:lastRowFirstColumn="0" w:lastRowLastColumn="0"/>
            </w:pPr>
            <w:r>
              <w:t>20</w:t>
            </w:r>
          </w:p>
        </w:tc>
        <w:tc>
          <w:tcPr>
            <w:tcW w:w="914" w:type="dxa"/>
          </w:tcPr>
          <w:p w14:paraId="14C2D2BD" w14:textId="657787D4" w:rsidR="00D82FF5" w:rsidRPr="00164BD1" w:rsidRDefault="00D82FF5" w:rsidP="00A5129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textAlignment w:val="baseline"/>
              <w:cnfStyle w:val="000000100000" w:firstRow="0" w:lastRow="0" w:firstColumn="0" w:lastColumn="0" w:oddVBand="0" w:evenVBand="0" w:oddHBand="1" w:evenHBand="0" w:firstRowFirstColumn="0" w:firstRowLastColumn="0" w:lastRowFirstColumn="0" w:lastRowLastColumn="0"/>
              <w:rPr>
                <w:rFonts w:eastAsia="Times New Roman" w:cs="Arial"/>
                <w:color w:val="000000"/>
                <w:lang w:eastAsia="en-SG"/>
              </w:rPr>
            </w:pPr>
            <w:r w:rsidRPr="00164BD1">
              <w:rPr>
                <w:rFonts w:eastAsia="Times New Roman" w:cs="Arial"/>
                <w:color w:val="000000"/>
                <w:lang w:eastAsia="en-SG"/>
              </w:rPr>
              <w:t>1.</w:t>
            </w:r>
            <w:r w:rsidR="005E6EC3">
              <w:rPr>
                <w:rFonts w:eastAsia="Times New Roman" w:cs="Arial"/>
                <w:color w:val="000000"/>
                <w:lang w:eastAsia="en-SG"/>
              </w:rPr>
              <w:t>68</w:t>
            </w:r>
          </w:p>
        </w:tc>
        <w:tc>
          <w:tcPr>
            <w:tcW w:w="1207" w:type="dxa"/>
          </w:tcPr>
          <w:p w14:paraId="111B6665" w14:textId="756EB7C7" w:rsidR="00D82FF5" w:rsidRDefault="005E6EC3" w:rsidP="00A51294">
            <w:pPr>
              <w:spacing w:before="0" w:after="0"/>
              <w:cnfStyle w:val="000000100000" w:firstRow="0" w:lastRow="0" w:firstColumn="0" w:lastColumn="0" w:oddVBand="0" w:evenVBand="0" w:oddHBand="1" w:evenHBand="0" w:firstRowFirstColumn="0" w:firstRowLastColumn="0" w:lastRowFirstColumn="0" w:lastRowLastColumn="0"/>
            </w:pPr>
            <w:r>
              <w:t>50</w:t>
            </w:r>
            <w:r w:rsidR="00760A17">
              <w:t>.</w:t>
            </w:r>
            <w:r>
              <w:t>10</w:t>
            </w:r>
            <w:r w:rsidR="00D82FF5">
              <w:t>%</w:t>
            </w:r>
          </w:p>
        </w:tc>
      </w:tr>
    </w:tbl>
    <w:p w14:paraId="573E28E1" w14:textId="720ACEFC" w:rsidR="00D82FF5" w:rsidRDefault="00D82FF5" w:rsidP="00D82FF5">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31</w:t>
      </w:r>
      <w:r w:rsidR="00F62786">
        <w:rPr>
          <w:noProof/>
        </w:rPr>
        <w:fldChar w:fldCharType="end"/>
      </w:r>
      <w:r>
        <w:t xml:space="preserve"> – Hyperparameters for Run 1</w:t>
      </w:r>
    </w:p>
    <w:p w14:paraId="06B33082" w14:textId="3B815221" w:rsidR="00D82FF5" w:rsidRDefault="00D82FF5" w:rsidP="00D82FF5">
      <w:r>
        <w:t xml:space="preserve">A batch size of </w:t>
      </w:r>
      <w:r w:rsidR="005E6EC3">
        <w:t>32</w:t>
      </w:r>
      <w:r>
        <w:t xml:space="preserve"> was adopted. The number of epochs was set to 200. </w:t>
      </w:r>
      <w:proofErr w:type="spellStart"/>
      <w:r>
        <w:t>NAdam</w:t>
      </w:r>
      <w:proofErr w:type="spellEnd"/>
      <w:r>
        <w:t xml:space="preserve"> with a learning rate of 0.001 was used as the optimizer. </w:t>
      </w:r>
    </w:p>
    <w:p w14:paraId="37C1443A" w14:textId="06250205" w:rsidR="00D82FF5" w:rsidRPr="001E703B" w:rsidRDefault="00D82FF5" w:rsidP="00D82FF5">
      <w:r>
        <w:t xml:space="preserve">The </w:t>
      </w:r>
      <w:r w:rsidR="00760A17">
        <w:t>MobileNetV1</w:t>
      </w:r>
      <w:r>
        <w:t xml:space="preserve"> baseline model had a total of </w:t>
      </w:r>
      <w:r w:rsidR="005E6EC3">
        <w:t>44,263</w:t>
      </w:r>
      <w:r>
        <w:t xml:space="preserve"> parameters.</w:t>
      </w:r>
    </w:p>
    <w:p w14:paraId="0C632716" w14:textId="5ED63002" w:rsidR="00D82FF5" w:rsidRDefault="00D82FF5" w:rsidP="00D82FF5">
      <w:r>
        <w:t xml:space="preserve">This baseline run produced a loss of </w:t>
      </w:r>
      <w:r w:rsidRPr="007A4887">
        <w:rPr>
          <w:b/>
          <w:bCs/>
        </w:rPr>
        <w:t>1.</w:t>
      </w:r>
      <w:r w:rsidR="005E6EC3">
        <w:rPr>
          <w:b/>
          <w:bCs/>
        </w:rPr>
        <w:t>68</w:t>
      </w:r>
      <w:r>
        <w:t xml:space="preserve"> and an accuracy of </w:t>
      </w:r>
      <w:r w:rsidR="005E6EC3">
        <w:t>50.10</w:t>
      </w:r>
      <w:r w:rsidR="00760A17">
        <w:t>%</w:t>
      </w:r>
      <w:r>
        <w:t xml:space="preserve"> was achieved. The loss and accuracy graphs are shown below</w:t>
      </w:r>
      <w:r w:rsidR="009C2BB7">
        <w:t xml:space="preserve"> and is a very high over fitting and need to tune the hyper parameters and data augmentation.</w:t>
      </w:r>
    </w:p>
    <w:tbl>
      <w:tblPr>
        <w:tblStyle w:val="ListTable3-Accent2"/>
        <w:tblW w:w="0" w:type="auto"/>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3319"/>
        <w:gridCol w:w="3636"/>
      </w:tblGrid>
      <w:tr w:rsidR="009C2BB7" w14:paraId="4A82DDAC" w14:textId="77777777" w:rsidTr="00A5129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52DF2B71" w14:textId="77777777" w:rsidR="00D82FF5" w:rsidRDefault="00D82FF5" w:rsidP="00A51294">
            <w:pPr>
              <w:spacing w:before="0" w:after="0"/>
            </w:pPr>
            <w:r>
              <w:t>Training Accuracy</w:t>
            </w:r>
          </w:p>
        </w:tc>
        <w:tc>
          <w:tcPr>
            <w:tcW w:w="0" w:type="auto"/>
          </w:tcPr>
          <w:p w14:paraId="56926D95"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Training Loss</w:t>
            </w:r>
          </w:p>
        </w:tc>
      </w:tr>
      <w:tr w:rsidR="009C2BB7" w14:paraId="7BE7CBE1" w14:textId="77777777" w:rsidTr="00A51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7EE295" w14:textId="79CEABA1" w:rsidR="00D82FF5" w:rsidRDefault="005E6EC3" w:rsidP="00A51294">
            <w:pPr>
              <w:spacing w:before="0" w:after="0"/>
            </w:pPr>
            <w:r>
              <w:rPr>
                <w:noProof/>
              </w:rPr>
              <w:drawing>
                <wp:inline distT="0" distB="0" distL="0" distR="0" wp14:anchorId="089B2DF0" wp14:editId="74903DE3">
                  <wp:extent cx="1970467" cy="1258067"/>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86056" cy="1268020"/>
                          </a:xfrm>
                          <a:prstGeom prst="rect">
                            <a:avLst/>
                          </a:prstGeom>
                        </pic:spPr>
                      </pic:pic>
                    </a:graphicData>
                  </a:graphic>
                </wp:inline>
              </w:drawing>
            </w:r>
          </w:p>
        </w:tc>
        <w:tc>
          <w:tcPr>
            <w:tcW w:w="0" w:type="auto"/>
          </w:tcPr>
          <w:p w14:paraId="33C73277" w14:textId="4B9871C9" w:rsidR="00D82FF5" w:rsidRDefault="009C2BB7" w:rsidP="00A51294">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2521A2A" wp14:editId="3770628D">
                  <wp:extent cx="2170090" cy="1229360"/>
                  <wp:effectExtent l="0" t="0" r="1905" b="889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93668" cy="1242717"/>
                          </a:xfrm>
                          <a:prstGeom prst="rect">
                            <a:avLst/>
                          </a:prstGeom>
                        </pic:spPr>
                      </pic:pic>
                    </a:graphicData>
                  </a:graphic>
                </wp:inline>
              </w:drawing>
            </w:r>
          </w:p>
        </w:tc>
      </w:tr>
    </w:tbl>
    <w:p w14:paraId="06856FFA" w14:textId="47FCF6EF" w:rsidR="00D82FF5" w:rsidRDefault="00D82FF5" w:rsidP="00D82FF5">
      <w:pPr>
        <w:pStyle w:val="Caption"/>
      </w:pPr>
      <w:r>
        <w:lastRenderedPageBreak/>
        <w:t xml:space="preserve">Table </w:t>
      </w:r>
      <w:r w:rsidR="00F62786">
        <w:fldChar w:fldCharType="begin"/>
      </w:r>
      <w:r w:rsidR="00F62786">
        <w:instrText xml:space="preserve"> SEQ Table \* ARABIC </w:instrText>
      </w:r>
      <w:r w:rsidR="00F62786">
        <w:fldChar w:fldCharType="separate"/>
      </w:r>
      <w:r w:rsidR="00A93506">
        <w:rPr>
          <w:noProof/>
        </w:rPr>
        <w:t>32</w:t>
      </w:r>
      <w:r w:rsidR="00F62786">
        <w:rPr>
          <w:noProof/>
        </w:rPr>
        <w:fldChar w:fldCharType="end"/>
      </w:r>
      <w:r>
        <w:t xml:space="preserve"> – Model Training Accuracy and Loss</w:t>
      </w:r>
    </w:p>
    <w:p w14:paraId="48257966" w14:textId="63684366" w:rsidR="00D82FF5" w:rsidRDefault="00D82FF5" w:rsidP="00D82FF5">
      <w:r>
        <w:t xml:space="preserve">The confusion matrix </w:t>
      </w:r>
      <w:r w:rsidR="00481BAF">
        <w:t xml:space="preserve">as </w:t>
      </w:r>
      <w:r>
        <w:t xml:space="preserve"> shown </w:t>
      </w:r>
      <w:r w:rsidR="00481BAF">
        <w:t>below</w:t>
      </w:r>
    </w:p>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5083"/>
        <w:gridCol w:w="3933"/>
      </w:tblGrid>
      <w:tr w:rsidR="009C2BB7" w14:paraId="32EFC38B" w14:textId="77777777" w:rsidTr="00A5129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60AF2501" w14:textId="77777777" w:rsidR="00D82FF5" w:rsidRDefault="00D82FF5" w:rsidP="00A51294">
            <w:pPr>
              <w:spacing w:before="0" w:after="0"/>
            </w:pPr>
            <w:r>
              <w:t>Confusion Matrix</w:t>
            </w:r>
          </w:p>
        </w:tc>
        <w:tc>
          <w:tcPr>
            <w:tcW w:w="0" w:type="auto"/>
          </w:tcPr>
          <w:p w14:paraId="3A2B873B" w14:textId="77777777" w:rsidR="00D82FF5" w:rsidRDefault="00D82FF5" w:rsidP="00A51294">
            <w:pPr>
              <w:spacing w:before="0" w:after="0"/>
              <w:cnfStyle w:val="100000000000" w:firstRow="1" w:lastRow="0" w:firstColumn="0" w:lastColumn="0" w:oddVBand="0" w:evenVBand="0" w:oddHBand="0" w:evenHBand="0" w:firstRowFirstColumn="0" w:firstRowLastColumn="0" w:lastRowFirstColumn="0" w:lastRowLastColumn="0"/>
            </w:pPr>
            <w:r>
              <w:t>Comments</w:t>
            </w:r>
          </w:p>
        </w:tc>
      </w:tr>
      <w:tr w:rsidR="009C2BB7" w14:paraId="558EFCA2" w14:textId="77777777" w:rsidTr="00A51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2D6E8F" w14:textId="7F595BB6" w:rsidR="00D82FF5" w:rsidRDefault="009C2BB7" w:rsidP="00A51294">
            <w:pPr>
              <w:spacing w:before="0" w:after="0"/>
            </w:pPr>
            <w:r>
              <w:rPr>
                <w:noProof/>
              </w:rPr>
              <w:drawing>
                <wp:inline distT="0" distB="0" distL="0" distR="0" wp14:anchorId="22204E21" wp14:editId="55FBB833">
                  <wp:extent cx="3090929" cy="173781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26226" cy="1813885"/>
                          </a:xfrm>
                          <a:prstGeom prst="rect">
                            <a:avLst/>
                          </a:prstGeom>
                        </pic:spPr>
                      </pic:pic>
                    </a:graphicData>
                  </a:graphic>
                </wp:inline>
              </w:drawing>
            </w:r>
          </w:p>
        </w:tc>
        <w:tc>
          <w:tcPr>
            <w:tcW w:w="0" w:type="auto"/>
          </w:tcPr>
          <w:p w14:paraId="70F72D3A" w14:textId="7E95DFCD" w:rsidR="00D82FF5" w:rsidRDefault="00D82FF5" w:rsidP="00250F69">
            <w:pPr>
              <w:keepNext/>
              <w:spacing w:before="0" w:after="0"/>
              <w:cnfStyle w:val="000000100000" w:firstRow="0" w:lastRow="0" w:firstColumn="0" w:lastColumn="0" w:oddVBand="0" w:evenVBand="0" w:oddHBand="1" w:evenHBand="0" w:firstRowFirstColumn="0" w:firstRowLastColumn="0" w:lastRowFirstColumn="0" w:lastRowLastColumn="0"/>
            </w:pPr>
            <w:r w:rsidRPr="0086637B">
              <w:t xml:space="preserve">We can see that happiness </w:t>
            </w:r>
            <w:r>
              <w:t xml:space="preserve">and surprise </w:t>
            </w:r>
            <w:r w:rsidRPr="0086637B">
              <w:t>ha</w:t>
            </w:r>
            <w:r>
              <w:t>s</w:t>
            </w:r>
            <w:r w:rsidRPr="0086637B">
              <w:t xml:space="preserve"> many correct classifications, </w:t>
            </w:r>
            <w:r>
              <w:t xml:space="preserve">anger, </w:t>
            </w:r>
            <w:r w:rsidR="009C2BB7">
              <w:t xml:space="preserve">sad, </w:t>
            </w:r>
            <w:r w:rsidRPr="0086637B">
              <w:t>disgust</w:t>
            </w:r>
            <w:r>
              <w:t xml:space="preserve"> and neutrality</w:t>
            </w:r>
            <w:r w:rsidRPr="0086637B">
              <w:t xml:space="preserve"> have </w:t>
            </w:r>
            <w:r w:rsidR="009C2BB7">
              <w:t>less</w:t>
            </w:r>
            <w:r w:rsidRPr="0086637B">
              <w:t xml:space="preserve">. </w:t>
            </w:r>
            <w:r w:rsidR="009C2BB7">
              <w:t xml:space="preserve">The model needs to be improved and further trained. </w:t>
            </w:r>
          </w:p>
        </w:tc>
      </w:tr>
    </w:tbl>
    <w:p w14:paraId="17864E8F" w14:textId="7479016D" w:rsidR="00250F69" w:rsidRDefault="00250F69">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33</w:t>
      </w:r>
      <w:r w:rsidR="00F62786">
        <w:rPr>
          <w:noProof/>
        </w:rPr>
        <w:fldChar w:fldCharType="end"/>
      </w:r>
      <w:r>
        <w:t xml:space="preserve"> - Confusion Matrix</w:t>
      </w:r>
    </w:p>
    <w:p w14:paraId="3D693160" w14:textId="3C94C2E1" w:rsidR="00B919FD" w:rsidRDefault="009D3EF5" w:rsidP="00B919FD">
      <w:r>
        <w:t>When increased the parameters the model results are not very encouraging</w:t>
      </w:r>
      <w:r w:rsidR="00E57077">
        <w:t xml:space="preserve"> and when further reduced and hyper parameters </w:t>
      </w:r>
      <w:r w:rsidR="00C5623B">
        <w:t>tuned</w:t>
      </w:r>
      <w:r w:rsidR="00A93506">
        <w:t>, and with</w:t>
      </w:r>
      <w:r w:rsidR="00E57077">
        <w:t xml:space="preserve"> data augmentation the accuracy has increased. </w:t>
      </w:r>
    </w:p>
    <w:p w14:paraId="5486F1E2" w14:textId="27D50046" w:rsidR="009D3EF5" w:rsidRDefault="00B919FD" w:rsidP="006F764F">
      <w:pPr>
        <w:pStyle w:val="Heading3"/>
      </w:pPr>
      <w:r>
        <w:t xml:space="preserve">Experimental Run </w:t>
      </w:r>
      <w:r w:rsidR="0023675A">
        <w:t xml:space="preserve">-Varying Optimizer, Batch size &amp; Layers </w:t>
      </w:r>
      <w:r w:rsidR="00626C04">
        <w:t xml:space="preserve">with </w:t>
      </w:r>
      <w:proofErr w:type="spellStart"/>
      <w:r w:rsidR="00626C04">
        <w:t>ReduceLROnPlateau</w:t>
      </w:r>
      <w:proofErr w:type="spellEnd"/>
      <w:r w:rsidR="00673B5B">
        <w:t xml:space="preserve"> and Data Augmentation</w:t>
      </w:r>
    </w:p>
    <w:p w14:paraId="3178400B" w14:textId="77777777" w:rsidR="00280879" w:rsidRPr="00280879" w:rsidRDefault="00280879" w:rsidP="00280879"/>
    <w:tbl>
      <w:tblPr>
        <w:tblStyle w:val="ListTable3-Accent2"/>
        <w:tblW w:w="0" w:type="auto"/>
        <w:tblBorders>
          <w:insideH w:val="single" w:sz="4" w:space="0" w:color="ED7D31" w:themeColor="accent2"/>
          <w:insideV w:val="single" w:sz="4" w:space="0" w:color="ED7D31" w:themeColor="accent2"/>
        </w:tblBorders>
        <w:tblLook w:val="04A0" w:firstRow="1" w:lastRow="0" w:firstColumn="1" w:lastColumn="0" w:noHBand="0" w:noVBand="1"/>
      </w:tblPr>
      <w:tblGrid>
        <w:gridCol w:w="566"/>
        <w:gridCol w:w="1011"/>
        <w:gridCol w:w="980"/>
        <w:gridCol w:w="1263"/>
        <w:gridCol w:w="1197"/>
        <w:gridCol w:w="1047"/>
        <w:gridCol w:w="1288"/>
        <w:gridCol w:w="637"/>
        <w:gridCol w:w="1027"/>
      </w:tblGrid>
      <w:tr w:rsidR="009D3EF5" w14:paraId="2A942159" w14:textId="77777777" w:rsidTr="00226B3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hideMark/>
          </w:tcPr>
          <w:p w14:paraId="10BDBADB" w14:textId="05AE17A9" w:rsidR="009D3EF5" w:rsidRDefault="009D3EF5" w:rsidP="00A51294">
            <w:pPr>
              <w:spacing w:before="0"/>
              <w:rPr>
                <w:rFonts w:eastAsia="Arial" w:cs="Arial"/>
                <w:sz w:val="18"/>
                <w:szCs w:val="18"/>
              </w:rPr>
            </w:pPr>
            <w:r>
              <w:rPr>
                <w:sz w:val="18"/>
                <w:szCs w:val="18"/>
              </w:rPr>
              <w:t>Run</w:t>
            </w:r>
          </w:p>
        </w:tc>
        <w:tc>
          <w:tcPr>
            <w:tcW w:w="0" w:type="auto"/>
            <w:hideMark/>
          </w:tcPr>
          <w:p w14:paraId="59B60E0B" w14:textId="77777777" w:rsidR="009D3EF5" w:rsidRDefault="009D3EF5"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Batch size</w:t>
            </w:r>
          </w:p>
        </w:tc>
        <w:tc>
          <w:tcPr>
            <w:tcW w:w="0" w:type="auto"/>
            <w:hideMark/>
          </w:tcPr>
          <w:p w14:paraId="38459576" w14:textId="77777777" w:rsidR="009D3EF5" w:rsidRDefault="009D3EF5"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 Epochs</w:t>
            </w:r>
          </w:p>
        </w:tc>
        <w:tc>
          <w:tcPr>
            <w:tcW w:w="0" w:type="auto"/>
            <w:hideMark/>
          </w:tcPr>
          <w:p w14:paraId="6083A50F" w14:textId="77777777" w:rsidR="009D3EF5" w:rsidRDefault="009D3EF5"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Learning rate</w:t>
            </w:r>
          </w:p>
        </w:tc>
        <w:tc>
          <w:tcPr>
            <w:tcW w:w="0" w:type="auto"/>
            <w:hideMark/>
          </w:tcPr>
          <w:p w14:paraId="35601E72" w14:textId="06608107" w:rsidR="009D3EF5" w:rsidRDefault="00C5623B"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s</w:t>
            </w:r>
          </w:p>
        </w:tc>
        <w:tc>
          <w:tcPr>
            <w:tcW w:w="0" w:type="auto"/>
            <w:hideMark/>
          </w:tcPr>
          <w:p w14:paraId="437CC7C4" w14:textId="77777777" w:rsidR="009D3EF5" w:rsidRDefault="009D3EF5"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Optimizer</w:t>
            </w:r>
          </w:p>
        </w:tc>
        <w:tc>
          <w:tcPr>
            <w:tcW w:w="0" w:type="auto"/>
            <w:hideMark/>
          </w:tcPr>
          <w:p w14:paraId="25088791" w14:textId="77777777" w:rsidR="009D3EF5" w:rsidRDefault="009D3EF5"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ES – Patience</w:t>
            </w:r>
          </w:p>
        </w:tc>
        <w:tc>
          <w:tcPr>
            <w:tcW w:w="0" w:type="auto"/>
            <w:hideMark/>
          </w:tcPr>
          <w:p w14:paraId="53458597" w14:textId="77777777" w:rsidR="009D3EF5" w:rsidRDefault="009D3EF5"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Loss</w:t>
            </w:r>
          </w:p>
        </w:tc>
        <w:tc>
          <w:tcPr>
            <w:tcW w:w="0" w:type="auto"/>
            <w:hideMark/>
          </w:tcPr>
          <w:p w14:paraId="2D22C960" w14:textId="77777777" w:rsidR="009D3EF5" w:rsidRDefault="009D3EF5" w:rsidP="00A51294">
            <w:pPr>
              <w:spacing w:before="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Accuracy</w:t>
            </w:r>
          </w:p>
        </w:tc>
      </w:tr>
      <w:tr w:rsidR="009D3EF5" w14:paraId="3CD4C13E" w14:textId="77777777" w:rsidTr="00226B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hideMark/>
          </w:tcPr>
          <w:p w14:paraId="0FD01306" w14:textId="77777777" w:rsidR="009D3EF5" w:rsidRDefault="009D3EF5" w:rsidP="00A51294">
            <w:pPr>
              <w:spacing w:before="0"/>
              <w:rPr>
                <w:sz w:val="18"/>
                <w:szCs w:val="18"/>
              </w:rPr>
            </w:pPr>
            <w:r>
              <w:rPr>
                <w:sz w:val="18"/>
                <w:szCs w:val="18"/>
              </w:rPr>
              <w:t>2</w:t>
            </w:r>
          </w:p>
        </w:tc>
        <w:tc>
          <w:tcPr>
            <w:tcW w:w="0" w:type="auto"/>
            <w:tcBorders>
              <w:top w:val="none" w:sz="0" w:space="0" w:color="auto"/>
              <w:bottom w:val="none" w:sz="0" w:space="0" w:color="auto"/>
            </w:tcBorders>
            <w:hideMark/>
          </w:tcPr>
          <w:p w14:paraId="3C768FCB" w14:textId="513B69A5" w:rsidR="009D3EF5" w:rsidRDefault="0045352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8</w:t>
            </w:r>
          </w:p>
        </w:tc>
        <w:tc>
          <w:tcPr>
            <w:tcW w:w="0" w:type="auto"/>
            <w:tcBorders>
              <w:top w:val="none" w:sz="0" w:space="0" w:color="auto"/>
              <w:bottom w:val="none" w:sz="0" w:space="0" w:color="auto"/>
            </w:tcBorders>
            <w:hideMark/>
          </w:tcPr>
          <w:p w14:paraId="2B772495" w14:textId="2FE2C69F" w:rsidR="009D3EF5" w:rsidRDefault="0045352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94</w:t>
            </w:r>
            <w:r w:rsidR="009D3EF5">
              <w:rPr>
                <w:sz w:val="18"/>
                <w:szCs w:val="18"/>
              </w:rPr>
              <w:t>/200</w:t>
            </w:r>
          </w:p>
        </w:tc>
        <w:tc>
          <w:tcPr>
            <w:tcW w:w="0" w:type="auto"/>
            <w:tcBorders>
              <w:top w:val="none" w:sz="0" w:space="0" w:color="auto"/>
              <w:bottom w:val="none" w:sz="0" w:space="0" w:color="auto"/>
            </w:tcBorders>
            <w:hideMark/>
          </w:tcPr>
          <w:p w14:paraId="14C326B2" w14:textId="2837F66E" w:rsidR="009D3EF5" w:rsidRDefault="009D3EF5"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00</w:t>
            </w:r>
            <w:r w:rsidR="00453527">
              <w:rPr>
                <w:sz w:val="18"/>
                <w:szCs w:val="18"/>
              </w:rPr>
              <w:t>1</w:t>
            </w:r>
          </w:p>
        </w:tc>
        <w:tc>
          <w:tcPr>
            <w:tcW w:w="0" w:type="auto"/>
            <w:tcBorders>
              <w:top w:val="none" w:sz="0" w:space="0" w:color="auto"/>
              <w:bottom w:val="none" w:sz="0" w:space="0" w:color="auto"/>
            </w:tcBorders>
            <w:hideMark/>
          </w:tcPr>
          <w:p w14:paraId="1DB047D8" w14:textId="1E9BA07E" w:rsidR="009D3EF5" w:rsidRDefault="0045352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76,327</w:t>
            </w:r>
          </w:p>
        </w:tc>
        <w:tc>
          <w:tcPr>
            <w:tcW w:w="0" w:type="auto"/>
            <w:tcBorders>
              <w:top w:val="none" w:sz="0" w:space="0" w:color="auto"/>
              <w:bottom w:val="none" w:sz="0" w:space="0" w:color="auto"/>
            </w:tcBorders>
            <w:hideMark/>
          </w:tcPr>
          <w:p w14:paraId="0EC0E065" w14:textId="7533BB3F" w:rsidR="009D3EF5" w:rsidRDefault="009D3EF5"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w:t>
            </w:r>
            <w:r w:rsidR="00626C04">
              <w:rPr>
                <w:sz w:val="18"/>
                <w:szCs w:val="18"/>
              </w:rPr>
              <w:t>a</w:t>
            </w:r>
            <w:r>
              <w:rPr>
                <w:sz w:val="18"/>
                <w:szCs w:val="18"/>
              </w:rPr>
              <w:t>dam</w:t>
            </w:r>
          </w:p>
        </w:tc>
        <w:tc>
          <w:tcPr>
            <w:tcW w:w="0" w:type="auto"/>
            <w:tcBorders>
              <w:top w:val="none" w:sz="0" w:space="0" w:color="auto"/>
              <w:bottom w:val="none" w:sz="0" w:space="0" w:color="auto"/>
            </w:tcBorders>
            <w:hideMark/>
          </w:tcPr>
          <w:p w14:paraId="186D3BA4" w14:textId="77777777" w:rsidR="009D3EF5" w:rsidRDefault="009D3EF5"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w:t>
            </w:r>
          </w:p>
        </w:tc>
        <w:tc>
          <w:tcPr>
            <w:tcW w:w="0" w:type="auto"/>
            <w:tcBorders>
              <w:top w:val="none" w:sz="0" w:space="0" w:color="auto"/>
              <w:bottom w:val="none" w:sz="0" w:space="0" w:color="auto"/>
            </w:tcBorders>
            <w:hideMark/>
          </w:tcPr>
          <w:p w14:paraId="3195B7DA" w14:textId="3C316E7B" w:rsidR="009D3EF5" w:rsidRDefault="009D3EF5"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w:t>
            </w:r>
            <w:r w:rsidR="00453527">
              <w:rPr>
                <w:sz w:val="18"/>
                <w:szCs w:val="18"/>
              </w:rPr>
              <w:t>41</w:t>
            </w:r>
          </w:p>
        </w:tc>
        <w:tc>
          <w:tcPr>
            <w:tcW w:w="0" w:type="auto"/>
            <w:tcBorders>
              <w:top w:val="none" w:sz="0" w:space="0" w:color="auto"/>
              <w:bottom w:val="none" w:sz="0" w:space="0" w:color="auto"/>
            </w:tcBorders>
            <w:hideMark/>
          </w:tcPr>
          <w:p w14:paraId="57BB05A7" w14:textId="73B332D9" w:rsidR="009D3EF5" w:rsidRDefault="00626C04"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w:t>
            </w:r>
            <w:r w:rsidR="00453527">
              <w:rPr>
                <w:sz w:val="18"/>
                <w:szCs w:val="18"/>
              </w:rPr>
              <w:t>6.92</w:t>
            </w:r>
            <w:r w:rsidR="009D3EF5">
              <w:rPr>
                <w:sz w:val="18"/>
                <w:szCs w:val="18"/>
              </w:rPr>
              <w:t>%</w:t>
            </w:r>
          </w:p>
        </w:tc>
      </w:tr>
      <w:tr w:rsidR="009D3EF5" w14:paraId="32F9D2A7" w14:textId="77777777" w:rsidTr="00226B30">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49063EBD" w14:textId="77777777" w:rsidR="009D3EF5" w:rsidRDefault="009D3EF5" w:rsidP="00A51294">
            <w:pPr>
              <w:spacing w:before="0"/>
              <w:rPr>
                <w:sz w:val="18"/>
                <w:szCs w:val="18"/>
              </w:rPr>
            </w:pPr>
            <w:r>
              <w:rPr>
                <w:sz w:val="18"/>
                <w:szCs w:val="18"/>
              </w:rPr>
              <w:t>3</w:t>
            </w:r>
          </w:p>
        </w:tc>
        <w:tc>
          <w:tcPr>
            <w:tcW w:w="0" w:type="auto"/>
            <w:hideMark/>
          </w:tcPr>
          <w:p w14:paraId="0FA1C2FD" w14:textId="3DD21538" w:rsidR="009D3EF5" w:rsidRDefault="00673B5B"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64</w:t>
            </w:r>
          </w:p>
        </w:tc>
        <w:tc>
          <w:tcPr>
            <w:tcW w:w="0" w:type="auto"/>
            <w:hideMark/>
          </w:tcPr>
          <w:p w14:paraId="4BC20DB8" w14:textId="57929BEC" w:rsidR="009D3EF5" w:rsidRDefault="009D3EF5"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9</w:t>
            </w:r>
            <w:r w:rsidR="008C27DD">
              <w:rPr>
                <w:sz w:val="18"/>
                <w:szCs w:val="18"/>
              </w:rPr>
              <w:t>7</w:t>
            </w:r>
            <w:r>
              <w:rPr>
                <w:sz w:val="18"/>
                <w:szCs w:val="18"/>
              </w:rPr>
              <w:t>/200</w:t>
            </w:r>
          </w:p>
        </w:tc>
        <w:tc>
          <w:tcPr>
            <w:tcW w:w="0" w:type="auto"/>
            <w:hideMark/>
          </w:tcPr>
          <w:p w14:paraId="6E953351" w14:textId="3F84E8ED" w:rsidR="009D3EF5" w:rsidRDefault="009D3EF5"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00</w:t>
            </w:r>
            <w:r w:rsidR="00673B5B">
              <w:rPr>
                <w:sz w:val="18"/>
                <w:szCs w:val="18"/>
              </w:rPr>
              <w:t>0</w:t>
            </w:r>
            <w:r>
              <w:rPr>
                <w:sz w:val="18"/>
                <w:szCs w:val="18"/>
              </w:rPr>
              <w:t>1</w:t>
            </w:r>
          </w:p>
        </w:tc>
        <w:tc>
          <w:tcPr>
            <w:tcW w:w="0" w:type="auto"/>
            <w:hideMark/>
          </w:tcPr>
          <w:p w14:paraId="6CDEA4B5" w14:textId="4D6DEA57" w:rsidR="009D3EF5" w:rsidRDefault="0060193C"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6,327</w:t>
            </w:r>
          </w:p>
        </w:tc>
        <w:tc>
          <w:tcPr>
            <w:tcW w:w="0" w:type="auto"/>
            <w:hideMark/>
          </w:tcPr>
          <w:p w14:paraId="34619E61" w14:textId="7511064F" w:rsidR="009D3EF5" w:rsidRDefault="00673B5B"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w:t>
            </w:r>
            <w:r w:rsidR="00626C04">
              <w:rPr>
                <w:sz w:val="18"/>
                <w:szCs w:val="18"/>
              </w:rPr>
              <w:t>dam</w:t>
            </w:r>
          </w:p>
        </w:tc>
        <w:tc>
          <w:tcPr>
            <w:tcW w:w="0" w:type="auto"/>
            <w:hideMark/>
          </w:tcPr>
          <w:p w14:paraId="2005B500" w14:textId="77777777" w:rsidR="009D3EF5" w:rsidRDefault="009D3EF5"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w:t>
            </w:r>
          </w:p>
        </w:tc>
        <w:tc>
          <w:tcPr>
            <w:tcW w:w="0" w:type="auto"/>
            <w:hideMark/>
          </w:tcPr>
          <w:p w14:paraId="15FD789A" w14:textId="4433F3F6" w:rsidR="009D3EF5" w:rsidRDefault="009D3EF5"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w:t>
            </w:r>
            <w:r w:rsidR="009610B3">
              <w:rPr>
                <w:sz w:val="18"/>
                <w:szCs w:val="18"/>
              </w:rPr>
              <w:t>66</w:t>
            </w:r>
          </w:p>
        </w:tc>
        <w:tc>
          <w:tcPr>
            <w:tcW w:w="0" w:type="auto"/>
            <w:hideMark/>
          </w:tcPr>
          <w:p w14:paraId="380856E1" w14:textId="592F77A6" w:rsidR="009D3EF5" w:rsidRDefault="00626C04"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r w:rsidR="009610B3">
              <w:rPr>
                <w:sz w:val="18"/>
                <w:szCs w:val="18"/>
              </w:rPr>
              <w:t>4</w:t>
            </w:r>
            <w:r>
              <w:rPr>
                <w:sz w:val="18"/>
                <w:szCs w:val="18"/>
              </w:rPr>
              <w:t>.</w:t>
            </w:r>
            <w:r w:rsidR="009610B3">
              <w:rPr>
                <w:sz w:val="18"/>
                <w:szCs w:val="18"/>
              </w:rPr>
              <w:t>02</w:t>
            </w:r>
            <w:r w:rsidR="009D3EF5">
              <w:rPr>
                <w:sz w:val="18"/>
                <w:szCs w:val="18"/>
              </w:rPr>
              <w:t>%</w:t>
            </w:r>
          </w:p>
        </w:tc>
      </w:tr>
      <w:tr w:rsidR="009D3EF5" w14:paraId="3EDD0329" w14:textId="77777777" w:rsidTr="00226B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hideMark/>
          </w:tcPr>
          <w:p w14:paraId="35130D23" w14:textId="77777777" w:rsidR="009D3EF5" w:rsidRDefault="009D3EF5" w:rsidP="00A51294">
            <w:pPr>
              <w:spacing w:before="0"/>
              <w:rPr>
                <w:sz w:val="18"/>
                <w:szCs w:val="18"/>
              </w:rPr>
            </w:pPr>
            <w:r>
              <w:rPr>
                <w:sz w:val="18"/>
                <w:szCs w:val="18"/>
              </w:rPr>
              <w:t>4</w:t>
            </w:r>
          </w:p>
        </w:tc>
        <w:tc>
          <w:tcPr>
            <w:tcW w:w="0" w:type="auto"/>
            <w:tcBorders>
              <w:top w:val="none" w:sz="0" w:space="0" w:color="auto"/>
              <w:bottom w:val="none" w:sz="0" w:space="0" w:color="auto"/>
            </w:tcBorders>
          </w:tcPr>
          <w:p w14:paraId="36EBC198" w14:textId="7A354237" w:rsidR="009D3EF5" w:rsidRDefault="00E5707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8</w:t>
            </w:r>
          </w:p>
        </w:tc>
        <w:tc>
          <w:tcPr>
            <w:tcW w:w="0" w:type="auto"/>
            <w:tcBorders>
              <w:top w:val="none" w:sz="0" w:space="0" w:color="auto"/>
              <w:bottom w:val="none" w:sz="0" w:space="0" w:color="auto"/>
            </w:tcBorders>
          </w:tcPr>
          <w:p w14:paraId="0D6EC1CF" w14:textId="51FC3968" w:rsidR="009D3EF5" w:rsidRDefault="006D6DAF"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5/200</w:t>
            </w:r>
          </w:p>
        </w:tc>
        <w:tc>
          <w:tcPr>
            <w:tcW w:w="0" w:type="auto"/>
            <w:tcBorders>
              <w:top w:val="none" w:sz="0" w:space="0" w:color="auto"/>
              <w:bottom w:val="none" w:sz="0" w:space="0" w:color="auto"/>
            </w:tcBorders>
          </w:tcPr>
          <w:p w14:paraId="6D0DD0A7" w14:textId="4BE2CD0B" w:rsidR="009D3EF5" w:rsidRDefault="00E5707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007</w:t>
            </w:r>
          </w:p>
        </w:tc>
        <w:tc>
          <w:tcPr>
            <w:tcW w:w="0" w:type="auto"/>
            <w:tcBorders>
              <w:top w:val="none" w:sz="0" w:space="0" w:color="auto"/>
              <w:bottom w:val="none" w:sz="0" w:space="0" w:color="auto"/>
            </w:tcBorders>
          </w:tcPr>
          <w:p w14:paraId="460A882F" w14:textId="39E29B19" w:rsidR="009D3EF5" w:rsidRDefault="00E5707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4, 263</w:t>
            </w:r>
          </w:p>
        </w:tc>
        <w:tc>
          <w:tcPr>
            <w:tcW w:w="0" w:type="auto"/>
            <w:tcBorders>
              <w:top w:val="none" w:sz="0" w:space="0" w:color="auto"/>
              <w:bottom w:val="none" w:sz="0" w:space="0" w:color="auto"/>
            </w:tcBorders>
          </w:tcPr>
          <w:p w14:paraId="1D17541C" w14:textId="02141F7E" w:rsidR="009D3EF5" w:rsidRDefault="00E5707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dam</w:t>
            </w:r>
          </w:p>
        </w:tc>
        <w:tc>
          <w:tcPr>
            <w:tcW w:w="0" w:type="auto"/>
            <w:tcBorders>
              <w:top w:val="none" w:sz="0" w:space="0" w:color="auto"/>
              <w:bottom w:val="none" w:sz="0" w:space="0" w:color="auto"/>
            </w:tcBorders>
          </w:tcPr>
          <w:p w14:paraId="23027244" w14:textId="7B406FCE" w:rsidR="009D3EF5" w:rsidRDefault="00E5707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w:t>
            </w:r>
          </w:p>
        </w:tc>
        <w:tc>
          <w:tcPr>
            <w:tcW w:w="0" w:type="auto"/>
            <w:tcBorders>
              <w:top w:val="none" w:sz="0" w:space="0" w:color="auto"/>
              <w:bottom w:val="none" w:sz="0" w:space="0" w:color="auto"/>
            </w:tcBorders>
          </w:tcPr>
          <w:p w14:paraId="2FE6681B" w14:textId="7814E5F8" w:rsidR="009D3EF5" w:rsidRDefault="00E5707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4</w:t>
            </w:r>
          </w:p>
        </w:tc>
        <w:tc>
          <w:tcPr>
            <w:tcW w:w="0" w:type="auto"/>
            <w:tcBorders>
              <w:top w:val="none" w:sz="0" w:space="0" w:color="auto"/>
              <w:bottom w:val="none" w:sz="0" w:space="0" w:color="auto"/>
            </w:tcBorders>
          </w:tcPr>
          <w:p w14:paraId="35349FA3" w14:textId="47BF9FF4" w:rsidR="009D3EF5" w:rsidRDefault="00E57077" w:rsidP="00A51294">
            <w:pPr>
              <w:spacing w:before="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3.39%</w:t>
            </w:r>
          </w:p>
        </w:tc>
      </w:tr>
      <w:tr w:rsidR="009D3EF5" w14:paraId="4C95FE4B" w14:textId="77777777" w:rsidTr="00226B30">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hideMark/>
          </w:tcPr>
          <w:p w14:paraId="3FCF18A8" w14:textId="77777777" w:rsidR="009D3EF5" w:rsidRDefault="009D3EF5" w:rsidP="00A51294">
            <w:pPr>
              <w:spacing w:before="0"/>
              <w:rPr>
                <w:sz w:val="18"/>
                <w:szCs w:val="18"/>
              </w:rPr>
            </w:pPr>
            <w:r>
              <w:rPr>
                <w:sz w:val="18"/>
                <w:szCs w:val="18"/>
              </w:rPr>
              <w:t>5</w:t>
            </w:r>
          </w:p>
        </w:tc>
        <w:tc>
          <w:tcPr>
            <w:tcW w:w="0" w:type="auto"/>
          </w:tcPr>
          <w:p w14:paraId="06F1B9EE" w14:textId="53000B4B" w:rsidR="009D3EF5" w:rsidRDefault="00A93506"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28</w:t>
            </w:r>
          </w:p>
        </w:tc>
        <w:tc>
          <w:tcPr>
            <w:tcW w:w="0" w:type="auto"/>
          </w:tcPr>
          <w:p w14:paraId="02768B39" w14:textId="2DAC917B" w:rsidR="009D3EF5" w:rsidRDefault="00A93506"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95/200</w:t>
            </w:r>
          </w:p>
        </w:tc>
        <w:tc>
          <w:tcPr>
            <w:tcW w:w="0" w:type="auto"/>
          </w:tcPr>
          <w:p w14:paraId="18C7C02F" w14:textId="20959277" w:rsidR="009D3EF5" w:rsidRDefault="00A93506"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001</w:t>
            </w:r>
          </w:p>
        </w:tc>
        <w:tc>
          <w:tcPr>
            <w:tcW w:w="0" w:type="auto"/>
          </w:tcPr>
          <w:p w14:paraId="42248093" w14:textId="67ED0F15" w:rsidR="009D3EF5" w:rsidRDefault="006D6DAF"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5063</w:t>
            </w:r>
          </w:p>
        </w:tc>
        <w:tc>
          <w:tcPr>
            <w:tcW w:w="0" w:type="auto"/>
          </w:tcPr>
          <w:p w14:paraId="0D656C69" w14:textId="25C4CF7E" w:rsidR="009D3EF5" w:rsidRDefault="00A93506"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dam</w:t>
            </w:r>
          </w:p>
        </w:tc>
        <w:tc>
          <w:tcPr>
            <w:tcW w:w="0" w:type="auto"/>
          </w:tcPr>
          <w:p w14:paraId="06FCA5EE" w14:textId="0FAD1B62" w:rsidR="009D3EF5" w:rsidRDefault="00A93506"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w:t>
            </w:r>
          </w:p>
        </w:tc>
        <w:tc>
          <w:tcPr>
            <w:tcW w:w="0" w:type="auto"/>
          </w:tcPr>
          <w:p w14:paraId="25764E44" w14:textId="15824B44" w:rsidR="009D3EF5" w:rsidRDefault="00A93506"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57</w:t>
            </w:r>
          </w:p>
        </w:tc>
        <w:tc>
          <w:tcPr>
            <w:tcW w:w="0" w:type="auto"/>
          </w:tcPr>
          <w:p w14:paraId="46A54006" w14:textId="0998DFCD" w:rsidR="009D3EF5" w:rsidRDefault="00A93506" w:rsidP="00A51294">
            <w:pPr>
              <w:spacing w:befor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8.95%</w:t>
            </w:r>
          </w:p>
        </w:tc>
      </w:tr>
    </w:tbl>
    <w:p w14:paraId="28A6625A" w14:textId="3E082965" w:rsidR="009D3EF5" w:rsidRDefault="00250F69" w:rsidP="00250F69">
      <w:pPr>
        <w:pStyle w:val="Caption"/>
        <w:ind w:left="1440" w:firstLine="720"/>
        <w:jc w:val="left"/>
      </w:pPr>
      <w:r>
        <w:t xml:space="preserve">Table </w:t>
      </w:r>
      <w:r w:rsidR="00F62786">
        <w:fldChar w:fldCharType="begin"/>
      </w:r>
      <w:r w:rsidR="00F62786">
        <w:instrText xml:space="preserve"> SEQ Table \* ARABIC </w:instrText>
      </w:r>
      <w:r w:rsidR="00F62786">
        <w:fldChar w:fldCharType="separate"/>
      </w:r>
      <w:r w:rsidR="00A93506">
        <w:rPr>
          <w:noProof/>
        </w:rPr>
        <w:t>34</w:t>
      </w:r>
      <w:r w:rsidR="00F62786">
        <w:rPr>
          <w:noProof/>
        </w:rPr>
        <w:fldChar w:fldCharType="end"/>
      </w:r>
      <w:r>
        <w:t xml:space="preserve"> - Varying Hyper Parameters</w:t>
      </w:r>
    </w:p>
    <w:p w14:paraId="371C79A5" w14:textId="5A738ABA" w:rsidR="00673B5B" w:rsidRDefault="00673B5B" w:rsidP="00673B5B"/>
    <w:tbl>
      <w:tblPr>
        <w:tblStyle w:val="ListTable3-Accent2"/>
        <w:tblW w:w="8245" w:type="dxa"/>
        <w:tblBorders>
          <w:insideH w:val="single" w:sz="4" w:space="0" w:color="ED7D31" w:themeColor="accent2"/>
          <w:insideV w:val="single" w:sz="4" w:space="0" w:color="ED7D31" w:themeColor="accent2"/>
        </w:tblBorders>
        <w:tblLook w:val="04A0" w:firstRow="1" w:lastRow="0" w:firstColumn="1" w:lastColumn="0" w:noHBand="0" w:noVBand="1"/>
      </w:tblPr>
      <w:tblGrid>
        <w:gridCol w:w="2508"/>
        <w:gridCol w:w="1765"/>
        <w:gridCol w:w="3972"/>
      </w:tblGrid>
      <w:tr w:rsidR="00673B5B" w:rsidRPr="00E372A4" w14:paraId="0D1741BB" w14:textId="77777777" w:rsidTr="009610B3">
        <w:trPr>
          <w:cnfStyle w:val="100000000000" w:firstRow="1" w:lastRow="0" w:firstColumn="0" w:lastColumn="0" w:oddVBand="0" w:evenVBand="0" w:oddHBand="0" w:evenHBand="0" w:firstRowFirstColumn="0" w:firstRowLastColumn="0" w:lastRowFirstColumn="0" w:lastRowLastColumn="0"/>
          <w:trHeight w:val="249"/>
          <w:tblHeader/>
        </w:trPr>
        <w:tc>
          <w:tcPr>
            <w:cnfStyle w:val="001000000100" w:firstRow="0" w:lastRow="0" w:firstColumn="1" w:lastColumn="0" w:oddVBand="0" w:evenVBand="0" w:oddHBand="0" w:evenHBand="0" w:firstRowFirstColumn="1" w:firstRowLastColumn="0" w:lastRowFirstColumn="0" w:lastRowLastColumn="0"/>
            <w:tcW w:w="2508" w:type="dxa"/>
          </w:tcPr>
          <w:p w14:paraId="4EE55B10" w14:textId="77777777" w:rsidR="00673B5B" w:rsidRPr="00E372A4" w:rsidRDefault="00673B5B" w:rsidP="00A51294">
            <w:pPr>
              <w:spacing w:before="0" w:after="0"/>
            </w:pPr>
            <w:r>
              <w:t>Parameter</w:t>
            </w:r>
          </w:p>
        </w:tc>
        <w:tc>
          <w:tcPr>
            <w:tcW w:w="1765" w:type="dxa"/>
          </w:tcPr>
          <w:p w14:paraId="4FE34CC7" w14:textId="68531561" w:rsidR="00673B5B" w:rsidRDefault="00673B5B" w:rsidP="00A51294">
            <w:pPr>
              <w:spacing w:before="0" w:after="0"/>
              <w:cnfStyle w:val="100000000000" w:firstRow="1" w:lastRow="0" w:firstColumn="0" w:lastColumn="0" w:oddVBand="0" w:evenVBand="0" w:oddHBand="0" w:evenHBand="0" w:firstRowFirstColumn="0" w:firstRowLastColumn="0" w:lastRowFirstColumn="0" w:lastRowLastColumn="0"/>
            </w:pPr>
            <w:r>
              <w:t xml:space="preserve">Model </w:t>
            </w:r>
            <w:r w:rsidR="009610B3">
              <w:t>3</w:t>
            </w:r>
          </w:p>
        </w:tc>
        <w:tc>
          <w:tcPr>
            <w:tcW w:w="3972" w:type="dxa"/>
          </w:tcPr>
          <w:p w14:paraId="5E055192" w14:textId="041900EE" w:rsidR="00673B5B" w:rsidRPr="00E372A4" w:rsidRDefault="00673B5B" w:rsidP="00A51294">
            <w:pPr>
              <w:spacing w:before="0" w:after="0"/>
              <w:cnfStyle w:val="100000000000" w:firstRow="1" w:lastRow="0" w:firstColumn="0" w:lastColumn="0" w:oddVBand="0" w:evenVBand="0" w:oddHBand="0" w:evenHBand="0" w:firstRowFirstColumn="0" w:firstRowLastColumn="0" w:lastRowFirstColumn="0" w:lastRowLastColumn="0"/>
            </w:pPr>
            <w:r>
              <w:t>All other Models</w:t>
            </w:r>
            <w:r w:rsidR="009610B3">
              <w:t xml:space="preserve"> </w:t>
            </w:r>
            <w:r>
              <w:t>Value</w:t>
            </w:r>
            <w:r w:rsidR="00481BAF">
              <w:t xml:space="preserve"> (2, 4, 5)</w:t>
            </w:r>
          </w:p>
        </w:tc>
      </w:tr>
      <w:tr w:rsidR="00673B5B" w:rsidRPr="00E372A4" w14:paraId="14A9A2C5" w14:textId="77777777" w:rsidTr="009610B3">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2508" w:type="dxa"/>
          </w:tcPr>
          <w:p w14:paraId="504167CB" w14:textId="77777777" w:rsidR="00673B5B" w:rsidRPr="00E372A4" w:rsidRDefault="00673B5B" w:rsidP="00A51294">
            <w:pPr>
              <w:spacing w:before="0" w:after="0"/>
              <w:jc w:val="both"/>
            </w:pPr>
            <w:r>
              <w:t>R</w:t>
            </w:r>
            <w:r w:rsidRPr="00E372A4">
              <w:t>otation_range</w:t>
            </w:r>
          </w:p>
        </w:tc>
        <w:tc>
          <w:tcPr>
            <w:tcW w:w="1765" w:type="dxa"/>
          </w:tcPr>
          <w:p w14:paraId="7837ADCF" w14:textId="77777777" w:rsidR="00673B5B" w:rsidRPr="00E372A4" w:rsidRDefault="00673B5B" w:rsidP="00A51294">
            <w:pPr>
              <w:spacing w:before="0" w:after="0"/>
              <w:cnfStyle w:val="000000100000" w:firstRow="0" w:lastRow="0" w:firstColumn="0" w:lastColumn="0" w:oddVBand="0" w:evenVBand="0" w:oddHBand="1" w:evenHBand="0" w:firstRowFirstColumn="0" w:firstRowLastColumn="0" w:lastRowFirstColumn="0" w:lastRowLastColumn="0"/>
            </w:pPr>
            <w:r>
              <w:t xml:space="preserve"> 3</w:t>
            </w:r>
          </w:p>
        </w:tc>
        <w:tc>
          <w:tcPr>
            <w:tcW w:w="3972" w:type="dxa"/>
          </w:tcPr>
          <w:p w14:paraId="0B13E0F4" w14:textId="77777777" w:rsidR="00673B5B" w:rsidRPr="00E372A4" w:rsidRDefault="00673B5B" w:rsidP="00A51294">
            <w:pPr>
              <w:spacing w:before="0" w:after="0"/>
              <w:cnfStyle w:val="000000100000" w:firstRow="0" w:lastRow="0" w:firstColumn="0" w:lastColumn="0" w:oddVBand="0" w:evenVBand="0" w:oddHBand="1" w:evenHBand="0" w:firstRowFirstColumn="0" w:firstRowLastColumn="0" w:lastRowFirstColumn="0" w:lastRowLastColumn="0"/>
            </w:pPr>
            <w:r w:rsidRPr="00E372A4">
              <w:t>15</w:t>
            </w:r>
          </w:p>
        </w:tc>
      </w:tr>
      <w:tr w:rsidR="00673B5B" w:rsidRPr="00E372A4" w14:paraId="2B4C388D" w14:textId="77777777" w:rsidTr="009610B3">
        <w:trPr>
          <w:trHeight w:val="258"/>
        </w:trPr>
        <w:tc>
          <w:tcPr>
            <w:cnfStyle w:val="001000000000" w:firstRow="0" w:lastRow="0" w:firstColumn="1" w:lastColumn="0" w:oddVBand="0" w:evenVBand="0" w:oddHBand="0" w:evenHBand="0" w:firstRowFirstColumn="0" w:firstRowLastColumn="0" w:lastRowFirstColumn="0" w:lastRowLastColumn="0"/>
            <w:tcW w:w="2508" w:type="dxa"/>
          </w:tcPr>
          <w:p w14:paraId="4AD626E6" w14:textId="77777777" w:rsidR="00673B5B" w:rsidRPr="00E372A4" w:rsidRDefault="00673B5B" w:rsidP="00A51294">
            <w:pPr>
              <w:spacing w:before="0" w:after="0"/>
              <w:jc w:val="both"/>
            </w:pPr>
            <w:r>
              <w:t>W</w:t>
            </w:r>
            <w:r w:rsidRPr="00E372A4">
              <w:t>idth_shift_range</w:t>
            </w:r>
          </w:p>
        </w:tc>
        <w:tc>
          <w:tcPr>
            <w:tcW w:w="1765" w:type="dxa"/>
          </w:tcPr>
          <w:p w14:paraId="149F1C66" w14:textId="77777777" w:rsidR="00673B5B" w:rsidRPr="00E372A4" w:rsidRDefault="00673B5B" w:rsidP="00A51294">
            <w:pPr>
              <w:spacing w:before="0" w:after="0"/>
              <w:cnfStyle w:val="000000000000" w:firstRow="0" w:lastRow="0" w:firstColumn="0" w:lastColumn="0" w:oddVBand="0" w:evenVBand="0" w:oddHBand="0" w:evenHBand="0" w:firstRowFirstColumn="0" w:firstRowLastColumn="0" w:lastRowFirstColumn="0" w:lastRowLastColumn="0"/>
            </w:pPr>
            <w:r>
              <w:t xml:space="preserve"> 0.1</w:t>
            </w:r>
          </w:p>
        </w:tc>
        <w:tc>
          <w:tcPr>
            <w:tcW w:w="3972" w:type="dxa"/>
          </w:tcPr>
          <w:p w14:paraId="37113C8A" w14:textId="77777777" w:rsidR="00673B5B" w:rsidRPr="00E372A4" w:rsidRDefault="00673B5B" w:rsidP="00A51294">
            <w:pPr>
              <w:spacing w:before="0" w:after="0"/>
              <w:cnfStyle w:val="000000000000" w:firstRow="0" w:lastRow="0" w:firstColumn="0" w:lastColumn="0" w:oddVBand="0" w:evenVBand="0" w:oddHBand="0" w:evenHBand="0" w:firstRowFirstColumn="0" w:firstRowLastColumn="0" w:lastRowFirstColumn="0" w:lastRowLastColumn="0"/>
            </w:pPr>
            <w:r w:rsidRPr="00E372A4">
              <w:t>0.15</w:t>
            </w:r>
          </w:p>
        </w:tc>
      </w:tr>
      <w:tr w:rsidR="00673B5B" w:rsidRPr="00E372A4" w14:paraId="091A22EF" w14:textId="77777777" w:rsidTr="009610B3">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2508" w:type="dxa"/>
          </w:tcPr>
          <w:p w14:paraId="26223877" w14:textId="77777777" w:rsidR="00673B5B" w:rsidRPr="00E372A4" w:rsidRDefault="00673B5B" w:rsidP="00A51294">
            <w:pPr>
              <w:spacing w:before="0" w:after="0"/>
              <w:jc w:val="both"/>
            </w:pPr>
            <w:r>
              <w:t>H</w:t>
            </w:r>
            <w:r w:rsidRPr="00E372A4">
              <w:t>eight_shift_range</w:t>
            </w:r>
          </w:p>
        </w:tc>
        <w:tc>
          <w:tcPr>
            <w:tcW w:w="1765" w:type="dxa"/>
          </w:tcPr>
          <w:p w14:paraId="09DCEC66" w14:textId="77777777" w:rsidR="00673B5B" w:rsidRPr="00E372A4" w:rsidRDefault="00673B5B" w:rsidP="00A51294">
            <w:pPr>
              <w:spacing w:before="0" w:after="0"/>
              <w:cnfStyle w:val="000000100000" w:firstRow="0" w:lastRow="0" w:firstColumn="0" w:lastColumn="0" w:oddVBand="0" w:evenVBand="0" w:oddHBand="1" w:evenHBand="0" w:firstRowFirstColumn="0" w:firstRowLastColumn="0" w:lastRowFirstColumn="0" w:lastRowLastColumn="0"/>
            </w:pPr>
            <w:r>
              <w:t xml:space="preserve"> 0.3</w:t>
            </w:r>
          </w:p>
        </w:tc>
        <w:tc>
          <w:tcPr>
            <w:tcW w:w="3972" w:type="dxa"/>
          </w:tcPr>
          <w:p w14:paraId="7B65BD3F" w14:textId="77777777" w:rsidR="00673B5B" w:rsidRPr="00E372A4" w:rsidRDefault="00673B5B" w:rsidP="00A51294">
            <w:pPr>
              <w:spacing w:before="0" w:after="0"/>
              <w:cnfStyle w:val="000000100000" w:firstRow="0" w:lastRow="0" w:firstColumn="0" w:lastColumn="0" w:oddVBand="0" w:evenVBand="0" w:oddHBand="1" w:evenHBand="0" w:firstRowFirstColumn="0" w:firstRowLastColumn="0" w:lastRowFirstColumn="0" w:lastRowLastColumn="0"/>
            </w:pPr>
            <w:r w:rsidRPr="00E372A4">
              <w:t>0.15</w:t>
            </w:r>
          </w:p>
        </w:tc>
      </w:tr>
      <w:tr w:rsidR="00673B5B" w:rsidRPr="00E372A4" w14:paraId="16F2724C" w14:textId="77777777" w:rsidTr="009610B3">
        <w:trPr>
          <w:trHeight w:val="249"/>
        </w:trPr>
        <w:tc>
          <w:tcPr>
            <w:cnfStyle w:val="001000000000" w:firstRow="0" w:lastRow="0" w:firstColumn="1" w:lastColumn="0" w:oddVBand="0" w:evenVBand="0" w:oddHBand="0" w:evenHBand="0" w:firstRowFirstColumn="0" w:firstRowLastColumn="0" w:lastRowFirstColumn="0" w:lastRowLastColumn="0"/>
            <w:tcW w:w="2508" w:type="dxa"/>
          </w:tcPr>
          <w:p w14:paraId="4ABAE6D7" w14:textId="77777777" w:rsidR="00673B5B" w:rsidRPr="00E372A4" w:rsidRDefault="00673B5B" w:rsidP="00A51294">
            <w:pPr>
              <w:spacing w:before="0" w:after="0"/>
              <w:jc w:val="both"/>
            </w:pPr>
            <w:r>
              <w:t>S</w:t>
            </w:r>
            <w:r w:rsidRPr="00E372A4">
              <w:t>hear_range</w:t>
            </w:r>
          </w:p>
        </w:tc>
        <w:tc>
          <w:tcPr>
            <w:tcW w:w="1765" w:type="dxa"/>
          </w:tcPr>
          <w:p w14:paraId="7F36B2E6" w14:textId="77777777" w:rsidR="00673B5B" w:rsidRPr="00E372A4" w:rsidRDefault="00673B5B" w:rsidP="00A51294">
            <w:pPr>
              <w:spacing w:before="0" w:after="0"/>
              <w:cnfStyle w:val="000000000000" w:firstRow="0" w:lastRow="0" w:firstColumn="0" w:lastColumn="0" w:oddVBand="0" w:evenVBand="0" w:oddHBand="0" w:evenHBand="0" w:firstRowFirstColumn="0" w:firstRowLastColumn="0" w:lastRowFirstColumn="0" w:lastRowLastColumn="0"/>
            </w:pPr>
            <w:r>
              <w:t xml:space="preserve"> 0.1</w:t>
            </w:r>
          </w:p>
        </w:tc>
        <w:tc>
          <w:tcPr>
            <w:tcW w:w="3972" w:type="dxa"/>
          </w:tcPr>
          <w:p w14:paraId="707A17DD" w14:textId="77777777" w:rsidR="00673B5B" w:rsidRPr="00E372A4" w:rsidRDefault="00673B5B" w:rsidP="00A51294">
            <w:pPr>
              <w:spacing w:before="0" w:after="0"/>
              <w:cnfStyle w:val="000000000000" w:firstRow="0" w:lastRow="0" w:firstColumn="0" w:lastColumn="0" w:oddVBand="0" w:evenVBand="0" w:oddHBand="0" w:evenHBand="0" w:firstRowFirstColumn="0" w:firstRowLastColumn="0" w:lastRowFirstColumn="0" w:lastRowLastColumn="0"/>
            </w:pPr>
            <w:r w:rsidRPr="00E372A4">
              <w:t>0.15</w:t>
            </w:r>
          </w:p>
        </w:tc>
      </w:tr>
      <w:tr w:rsidR="00673B5B" w:rsidRPr="00E372A4" w14:paraId="184C1546" w14:textId="77777777" w:rsidTr="009610B3">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2508" w:type="dxa"/>
          </w:tcPr>
          <w:p w14:paraId="6E178E92" w14:textId="77777777" w:rsidR="00673B5B" w:rsidRPr="00E372A4" w:rsidRDefault="00673B5B" w:rsidP="00A51294">
            <w:pPr>
              <w:spacing w:before="0" w:after="0"/>
              <w:jc w:val="both"/>
            </w:pPr>
            <w:r>
              <w:t>Z</w:t>
            </w:r>
            <w:r w:rsidRPr="00E372A4">
              <w:t>oom_range</w:t>
            </w:r>
          </w:p>
        </w:tc>
        <w:tc>
          <w:tcPr>
            <w:tcW w:w="1765" w:type="dxa"/>
          </w:tcPr>
          <w:p w14:paraId="18C56363" w14:textId="77777777" w:rsidR="00673B5B" w:rsidRDefault="00673B5B" w:rsidP="00A51294">
            <w:pPr>
              <w:spacing w:before="0" w:after="0"/>
              <w:cnfStyle w:val="000000100000" w:firstRow="0" w:lastRow="0" w:firstColumn="0" w:lastColumn="0" w:oddVBand="0" w:evenVBand="0" w:oddHBand="1" w:evenHBand="0" w:firstRowFirstColumn="0" w:firstRowLastColumn="0" w:lastRowFirstColumn="0" w:lastRowLastColumn="0"/>
            </w:pPr>
            <w:r>
              <w:t xml:space="preserve"> 1.0</w:t>
            </w:r>
          </w:p>
        </w:tc>
        <w:tc>
          <w:tcPr>
            <w:tcW w:w="3972" w:type="dxa"/>
          </w:tcPr>
          <w:p w14:paraId="6782999D" w14:textId="77777777" w:rsidR="00673B5B" w:rsidRPr="00E372A4" w:rsidRDefault="00673B5B" w:rsidP="00A51294">
            <w:pPr>
              <w:spacing w:before="0" w:after="0"/>
              <w:cnfStyle w:val="000000100000" w:firstRow="0" w:lastRow="0" w:firstColumn="0" w:lastColumn="0" w:oddVBand="0" w:evenVBand="0" w:oddHBand="1" w:evenHBand="0" w:firstRowFirstColumn="0" w:firstRowLastColumn="0" w:lastRowFirstColumn="0" w:lastRowLastColumn="0"/>
            </w:pPr>
            <w:r>
              <w:t>1.0</w:t>
            </w:r>
          </w:p>
        </w:tc>
      </w:tr>
      <w:tr w:rsidR="00673B5B" w:rsidRPr="00E372A4" w14:paraId="0B85AA2F" w14:textId="77777777" w:rsidTr="009610B3">
        <w:trPr>
          <w:trHeight w:val="249"/>
        </w:trPr>
        <w:tc>
          <w:tcPr>
            <w:cnfStyle w:val="001000000000" w:firstRow="0" w:lastRow="0" w:firstColumn="1" w:lastColumn="0" w:oddVBand="0" w:evenVBand="0" w:oddHBand="0" w:evenHBand="0" w:firstRowFirstColumn="0" w:firstRowLastColumn="0" w:lastRowFirstColumn="0" w:lastRowLastColumn="0"/>
            <w:tcW w:w="2508" w:type="dxa"/>
          </w:tcPr>
          <w:p w14:paraId="39D8CDDC" w14:textId="77777777" w:rsidR="00673B5B" w:rsidRPr="00E372A4" w:rsidRDefault="00673B5B" w:rsidP="00A51294">
            <w:pPr>
              <w:spacing w:before="0" w:after="0"/>
              <w:jc w:val="both"/>
            </w:pPr>
            <w:r>
              <w:t>H</w:t>
            </w:r>
            <w:r w:rsidRPr="00E372A4">
              <w:t>orizontal_flip</w:t>
            </w:r>
          </w:p>
        </w:tc>
        <w:tc>
          <w:tcPr>
            <w:tcW w:w="1765" w:type="dxa"/>
          </w:tcPr>
          <w:p w14:paraId="4D5E49F0" w14:textId="77777777" w:rsidR="00673B5B" w:rsidRPr="00E372A4" w:rsidRDefault="00673B5B" w:rsidP="00A51294">
            <w:pPr>
              <w:spacing w:before="0" w:after="0"/>
              <w:cnfStyle w:val="000000000000" w:firstRow="0" w:lastRow="0" w:firstColumn="0" w:lastColumn="0" w:oddVBand="0" w:evenVBand="0" w:oddHBand="0" w:evenHBand="0" w:firstRowFirstColumn="0" w:firstRowLastColumn="0" w:lastRowFirstColumn="0" w:lastRowLastColumn="0"/>
            </w:pPr>
            <w:r>
              <w:t xml:space="preserve"> True</w:t>
            </w:r>
          </w:p>
        </w:tc>
        <w:tc>
          <w:tcPr>
            <w:tcW w:w="3972" w:type="dxa"/>
          </w:tcPr>
          <w:p w14:paraId="35474DEF" w14:textId="77777777" w:rsidR="00673B5B" w:rsidRPr="00E372A4" w:rsidRDefault="00673B5B" w:rsidP="00A51294">
            <w:pPr>
              <w:spacing w:before="0" w:after="0"/>
              <w:cnfStyle w:val="000000000000" w:firstRow="0" w:lastRow="0" w:firstColumn="0" w:lastColumn="0" w:oddVBand="0" w:evenVBand="0" w:oddHBand="0" w:evenHBand="0" w:firstRowFirstColumn="0" w:firstRowLastColumn="0" w:lastRowFirstColumn="0" w:lastRowLastColumn="0"/>
            </w:pPr>
            <w:r w:rsidRPr="00E372A4">
              <w:t>True</w:t>
            </w:r>
          </w:p>
        </w:tc>
      </w:tr>
      <w:tr w:rsidR="00673B5B" w:rsidRPr="00E372A4" w14:paraId="483183AA" w14:textId="77777777" w:rsidTr="009610B3">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2508" w:type="dxa"/>
          </w:tcPr>
          <w:p w14:paraId="21DE972E" w14:textId="77777777" w:rsidR="00673B5B" w:rsidRPr="00E372A4" w:rsidRDefault="00673B5B" w:rsidP="00A51294">
            <w:pPr>
              <w:spacing w:before="0" w:after="0"/>
              <w:jc w:val="both"/>
            </w:pPr>
            <w:r>
              <w:t>F</w:t>
            </w:r>
            <w:r w:rsidRPr="00E372A4">
              <w:t xml:space="preserve">ill_mode </w:t>
            </w:r>
          </w:p>
        </w:tc>
        <w:tc>
          <w:tcPr>
            <w:tcW w:w="1765" w:type="dxa"/>
          </w:tcPr>
          <w:p w14:paraId="735A8BD6" w14:textId="77777777" w:rsidR="00673B5B" w:rsidRPr="00E372A4" w:rsidRDefault="00673B5B" w:rsidP="00A51294">
            <w:pPr>
              <w:keepNext/>
              <w:spacing w:before="0" w:after="0"/>
              <w:cnfStyle w:val="000000100000" w:firstRow="0" w:lastRow="0" w:firstColumn="0" w:lastColumn="0" w:oddVBand="0" w:evenVBand="0" w:oddHBand="1" w:evenHBand="0" w:firstRowFirstColumn="0" w:firstRowLastColumn="0" w:lastRowFirstColumn="0" w:lastRowLastColumn="0"/>
            </w:pPr>
            <w:r>
              <w:t xml:space="preserve"> ‘nearest’</w:t>
            </w:r>
          </w:p>
        </w:tc>
        <w:tc>
          <w:tcPr>
            <w:tcW w:w="3972" w:type="dxa"/>
          </w:tcPr>
          <w:p w14:paraId="73B37F8F" w14:textId="77777777" w:rsidR="00673B5B" w:rsidRPr="00E372A4" w:rsidRDefault="00673B5B" w:rsidP="00A93506">
            <w:pPr>
              <w:keepNext/>
              <w:spacing w:before="0" w:after="0"/>
              <w:cnfStyle w:val="000000100000" w:firstRow="0" w:lastRow="0" w:firstColumn="0" w:lastColumn="0" w:oddVBand="0" w:evenVBand="0" w:oddHBand="1" w:evenHBand="0" w:firstRowFirstColumn="0" w:firstRowLastColumn="0" w:lastRowFirstColumn="0" w:lastRowLastColumn="0"/>
            </w:pPr>
            <w:r w:rsidRPr="00E372A4">
              <w:t xml:space="preserve"> 'nearest'</w:t>
            </w:r>
          </w:p>
        </w:tc>
      </w:tr>
    </w:tbl>
    <w:p w14:paraId="1D9DEEF8" w14:textId="5B77EFCA" w:rsidR="00673B5B" w:rsidRPr="00673B5B" w:rsidRDefault="00A93506" w:rsidP="00A93506">
      <w:pPr>
        <w:pStyle w:val="Caption"/>
        <w:ind w:left="1440" w:firstLine="720"/>
        <w:jc w:val="left"/>
      </w:pPr>
      <w:r>
        <w:t xml:space="preserve">Table </w:t>
      </w:r>
      <w:r w:rsidR="00F62786">
        <w:fldChar w:fldCharType="begin"/>
      </w:r>
      <w:r w:rsidR="00F62786">
        <w:instrText xml:space="preserve"> SEQ Table \* ARABIC </w:instrText>
      </w:r>
      <w:r w:rsidR="00F62786">
        <w:fldChar w:fldCharType="separate"/>
      </w:r>
      <w:r>
        <w:rPr>
          <w:noProof/>
        </w:rPr>
        <w:t>35</w:t>
      </w:r>
      <w:r w:rsidR="00F62786">
        <w:rPr>
          <w:noProof/>
        </w:rPr>
        <w:fldChar w:fldCharType="end"/>
      </w:r>
      <w:r>
        <w:t xml:space="preserve"> - Data Augmentation Parameters</w:t>
      </w:r>
    </w:p>
    <w:p w14:paraId="53579CBE" w14:textId="77777777" w:rsidR="00250F69" w:rsidRPr="00250F69" w:rsidRDefault="00250F69" w:rsidP="00250F69"/>
    <w:tbl>
      <w:tblPr>
        <w:tblStyle w:val="ListTable3-Accent2"/>
        <w:tblW w:w="6414" w:type="dxa"/>
        <w:tblInd w:w="-147" w:type="dxa"/>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644"/>
        <w:gridCol w:w="4236"/>
        <w:gridCol w:w="4206"/>
      </w:tblGrid>
      <w:tr w:rsidR="006D6DAF" w14:paraId="43AF22BE" w14:textId="77777777" w:rsidTr="0084090C">
        <w:trPr>
          <w:cnfStyle w:val="100000000000" w:firstRow="1" w:lastRow="0" w:firstColumn="0" w:lastColumn="0" w:oddVBand="0" w:evenVBand="0" w:oddHBand="0" w:evenHBand="0" w:firstRowFirstColumn="0" w:firstRowLastColumn="0" w:lastRowFirstColumn="0" w:lastRowLastColumn="0"/>
          <w:trHeight w:val="250"/>
          <w:tblHeader/>
        </w:trPr>
        <w:tc>
          <w:tcPr>
            <w:cnfStyle w:val="001000000100" w:firstRow="0" w:lastRow="0" w:firstColumn="1" w:lastColumn="0" w:oddVBand="0" w:evenVBand="0" w:oddHBand="0" w:evenHBand="0" w:firstRowFirstColumn="1" w:firstRowLastColumn="0" w:lastRowFirstColumn="0" w:lastRowLastColumn="0"/>
            <w:tcW w:w="0" w:type="auto"/>
          </w:tcPr>
          <w:p w14:paraId="4A45660F" w14:textId="4AABEA3C" w:rsidR="0084090C" w:rsidRDefault="0084090C" w:rsidP="00A51294">
            <w:pPr>
              <w:spacing w:before="0" w:after="0"/>
            </w:pPr>
            <w:r>
              <w:lastRenderedPageBreak/>
              <w:t>Run</w:t>
            </w:r>
          </w:p>
        </w:tc>
        <w:tc>
          <w:tcPr>
            <w:tcW w:w="0" w:type="auto"/>
          </w:tcPr>
          <w:p w14:paraId="636926C3" w14:textId="77777777" w:rsidR="0084090C" w:rsidRDefault="0084090C" w:rsidP="00A51294">
            <w:pPr>
              <w:spacing w:before="0" w:after="0"/>
              <w:jc w:val="center"/>
              <w:cnfStyle w:val="100000000000" w:firstRow="1" w:lastRow="0" w:firstColumn="0" w:lastColumn="0" w:oddVBand="0" w:evenVBand="0" w:oddHBand="0" w:evenHBand="0" w:firstRowFirstColumn="0" w:firstRowLastColumn="0" w:lastRowFirstColumn="0" w:lastRowLastColumn="0"/>
            </w:pPr>
            <w:r>
              <w:t>Training Accuracy</w:t>
            </w:r>
          </w:p>
        </w:tc>
        <w:tc>
          <w:tcPr>
            <w:tcW w:w="0" w:type="auto"/>
          </w:tcPr>
          <w:p w14:paraId="5400F476" w14:textId="77777777" w:rsidR="0084090C" w:rsidRDefault="0084090C" w:rsidP="00A51294">
            <w:pPr>
              <w:spacing w:before="0" w:after="0"/>
              <w:jc w:val="center"/>
              <w:cnfStyle w:val="100000000000" w:firstRow="1" w:lastRow="0" w:firstColumn="0" w:lastColumn="0" w:oddVBand="0" w:evenVBand="0" w:oddHBand="0" w:evenHBand="0" w:firstRowFirstColumn="0" w:firstRowLastColumn="0" w:lastRowFirstColumn="0" w:lastRowLastColumn="0"/>
            </w:pPr>
            <w:r>
              <w:t>Training Loss</w:t>
            </w:r>
          </w:p>
        </w:tc>
      </w:tr>
      <w:tr w:rsidR="006D6DAF" w14:paraId="54E4BD64" w14:textId="77777777" w:rsidTr="0084090C">
        <w:trPr>
          <w:cnfStyle w:val="000000100000" w:firstRow="0" w:lastRow="0" w:firstColumn="0" w:lastColumn="0" w:oddVBand="0" w:evenVBand="0" w:oddHBand="1" w:evenHBand="0" w:firstRowFirstColumn="0" w:firstRowLastColumn="0" w:lastRowFirstColumn="0" w:lastRowLastColumn="0"/>
          <w:trHeight w:val="1603"/>
        </w:trPr>
        <w:tc>
          <w:tcPr>
            <w:cnfStyle w:val="001000000000" w:firstRow="0" w:lastRow="0" w:firstColumn="1" w:lastColumn="0" w:oddVBand="0" w:evenVBand="0" w:oddHBand="0" w:evenHBand="0" w:firstRowFirstColumn="0" w:firstRowLastColumn="0" w:lastRowFirstColumn="0" w:lastRowLastColumn="0"/>
            <w:tcW w:w="0" w:type="auto"/>
          </w:tcPr>
          <w:p w14:paraId="30D49EA1" w14:textId="5CEBFDF5" w:rsidR="0084090C" w:rsidRDefault="0084090C" w:rsidP="00A51294">
            <w:pPr>
              <w:spacing w:before="0" w:after="0"/>
              <w:jc w:val="center"/>
              <w:rPr>
                <w:noProof/>
              </w:rPr>
            </w:pPr>
            <w:r>
              <w:rPr>
                <w:noProof/>
              </w:rPr>
              <w:t>2</w:t>
            </w:r>
          </w:p>
        </w:tc>
        <w:tc>
          <w:tcPr>
            <w:tcW w:w="0" w:type="auto"/>
          </w:tcPr>
          <w:p w14:paraId="67D64487" w14:textId="5AF12507" w:rsidR="0084090C" w:rsidRDefault="00204E7D" w:rsidP="00A51294">
            <w:pPr>
              <w:spacing w:before="0" w:after="0"/>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0265EB9" wp14:editId="2BAF1918">
                  <wp:extent cx="2401910" cy="1561555"/>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11016" cy="1567475"/>
                          </a:xfrm>
                          <a:prstGeom prst="rect">
                            <a:avLst/>
                          </a:prstGeom>
                        </pic:spPr>
                      </pic:pic>
                    </a:graphicData>
                  </a:graphic>
                </wp:inline>
              </w:drawing>
            </w:r>
          </w:p>
        </w:tc>
        <w:tc>
          <w:tcPr>
            <w:tcW w:w="0" w:type="auto"/>
          </w:tcPr>
          <w:p w14:paraId="220FD82B" w14:textId="55E1AA9D" w:rsidR="0084090C" w:rsidRDefault="00453527" w:rsidP="00A51294">
            <w:pPr>
              <w:spacing w:before="0" w:after="0"/>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D5B22B9" wp14:editId="505E73E9">
                  <wp:extent cx="2510400" cy="1545465"/>
                  <wp:effectExtent l="0" t="0" r="444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34286" cy="1560170"/>
                          </a:xfrm>
                          <a:prstGeom prst="rect">
                            <a:avLst/>
                          </a:prstGeom>
                        </pic:spPr>
                      </pic:pic>
                    </a:graphicData>
                  </a:graphic>
                </wp:inline>
              </w:drawing>
            </w:r>
          </w:p>
        </w:tc>
      </w:tr>
      <w:tr w:rsidR="006D6DAF" w14:paraId="1A983726" w14:textId="77777777" w:rsidTr="0084090C">
        <w:trPr>
          <w:trHeight w:val="1980"/>
        </w:trPr>
        <w:tc>
          <w:tcPr>
            <w:cnfStyle w:val="001000000000" w:firstRow="0" w:lastRow="0" w:firstColumn="1" w:lastColumn="0" w:oddVBand="0" w:evenVBand="0" w:oddHBand="0" w:evenHBand="0" w:firstRowFirstColumn="0" w:firstRowLastColumn="0" w:lastRowFirstColumn="0" w:lastRowLastColumn="0"/>
            <w:tcW w:w="0" w:type="auto"/>
          </w:tcPr>
          <w:p w14:paraId="66428203" w14:textId="1710D4C9" w:rsidR="0084090C" w:rsidRDefault="0084090C" w:rsidP="00A51294">
            <w:pPr>
              <w:spacing w:before="0" w:after="0"/>
              <w:jc w:val="center"/>
              <w:rPr>
                <w:noProof/>
              </w:rPr>
            </w:pPr>
            <w:r>
              <w:rPr>
                <w:noProof/>
              </w:rPr>
              <w:t>3</w:t>
            </w:r>
          </w:p>
        </w:tc>
        <w:tc>
          <w:tcPr>
            <w:tcW w:w="0" w:type="auto"/>
          </w:tcPr>
          <w:p w14:paraId="213A95F7" w14:textId="0507FD19" w:rsidR="0084090C" w:rsidRDefault="009610B3" w:rsidP="00A51294">
            <w:pPr>
              <w:spacing w:before="0" w:after="0"/>
              <w:jc w:val="cente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E85483B" wp14:editId="5D20A6F9">
                  <wp:extent cx="2419985" cy="179660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57661" cy="1824574"/>
                          </a:xfrm>
                          <a:prstGeom prst="rect">
                            <a:avLst/>
                          </a:prstGeom>
                        </pic:spPr>
                      </pic:pic>
                    </a:graphicData>
                  </a:graphic>
                </wp:inline>
              </w:drawing>
            </w:r>
          </w:p>
          <w:p w14:paraId="614B0409" w14:textId="201C5D42" w:rsidR="0084090C" w:rsidRDefault="0084090C" w:rsidP="00A51294">
            <w:pPr>
              <w:spacing w:before="0" w:after="0"/>
              <w:jc w:val="center"/>
              <w:cnfStyle w:val="000000000000" w:firstRow="0" w:lastRow="0" w:firstColumn="0" w:lastColumn="0" w:oddVBand="0" w:evenVBand="0" w:oddHBand="0" w:evenHBand="0" w:firstRowFirstColumn="0" w:firstRowLastColumn="0" w:lastRowFirstColumn="0" w:lastRowLastColumn="0"/>
            </w:pPr>
          </w:p>
          <w:p w14:paraId="2082A161" w14:textId="719E0D47" w:rsidR="0084090C" w:rsidRDefault="0084090C" w:rsidP="00A51294">
            <w:pPr>
              <w:spacing w:before="0" w:after="0"/>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6846E9B" w14:textId="36689A13" w:rsidR="0084090C" w:rsidRDefault="009610B3" w:rsidP="00A51294">
            <w:pPr>
              <w:spacing w:before="0" w:after="0"/>
              <w:jc w:val="cente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5EB8C63" wp14:editId="68B97631">
                  <wp:extent cx="2516766" cy="18545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36029" cy="1868753"/>
                          </a:xfrm>
                          <a:prstGeom prst="rect">
                            <a:avLst/>
                          </a:prstGeom>
                        </pic:spPr>
                      </pic:pic>
                    </a:graphicData>
                  </a:graphic>
                </wp:inline>
              </w:drawing>
            </w:r>
          </w:p>
          <w:p w14:paraId="4E75DC7B" w14:textId="6E6AF43D" w:rsidR="0084090C" w:rsidRDefault="0084090C" w:rsidP="00A51294">
            <w:pPr>
              <w:spacing w:before="0" w:after="0"/>
              <w:jc w:val="center"/>
              <w:cnfStyle w:val="000000000000" w:firstRow="0" w:lastRow="0" w:firstColumn="0" w:lastColumn="0" w:oddVBand="0" w:evenVBand="0" w:oddHBand="0" w:evenHBand="0" w:firstRowFirstColumn="0" w:firstRowLastColumn="0" w:lastRowFirstColumn="0" w:lastRowLastColumn="0"/>
            </w:pPr>
          </w:p>
        </w:tc>
      </w:tr>
      <w:tr w:rsidR="006D6DAF" w14:paraId="5F768C16" w14:textId="77777777" w:rsidTr="0084090C">
        <w:trPr>
          <w:cnfStyle w:val="000000100000" w:firstRow="0" w:lastRow="0" w:firstColumn="0" w:lastColumn="0" w:oddVBand="0" w:evenVBand="0" w:oddHBand="1" w:evenHBand="0" w:firstRowFirstColumn="0" w:firstRowLastColumn="0" w:lastRowFirstColumn="0" w:lastRowLastColumn="0"/>
          <w:trHeight w:val="1735"/>
        </w:trPr>
        <w:tc>
          <w:tcPr>
            <w:cnfStyle w:val="001000000000" w:firstRow="0" w:lastRow="0" w:firstColumn="1" w:lastColumn="0" w:oddVBand="0" w:evenVBand="0" w:oddHBand="0" w:evenHBand="0" w:firstRowFirstColumn="0" w:firstRowLastColumn="0" w:lastRowFirstColumn="0" w:lastRowLastColumn="0"/>
            <w:tcW w:w="0" w:type="auto"/>
          </w:tcPr>
          <w:p w14:paraId="5C8865D3" w14:textId="548202A4" w:rsidR="0084090C" w:rsidRDefault="0084090C" w:rsidP="00A51294">
            <w:pPr>
              <w:spacing w:before="0" w:after="0"/>
              <w:jc w:val="center"/>
              <w:rPr>
                <w:noProof/>
              </w:rPr>
            </w:pPr>
            <w:r>
              <w:rPr>
                <w:noProof/>
              </w:rPr>
              <w:t>4</w:t>
            </w:r>
          </w:p>
        </w:tc>
        <w:tc>
          <w:tcPr>
            <w:tcW w:w="0" w:type="auto"/>
          </w:tcPr>
          <w:p w14:paraId="0A76B404" w14:textId="37A0F811" w:rsidR="0084090C" w:rsidRDefault="006D6DAF" w:rsidP="006D6DAF">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5597387" wp14:editId="52FCFD5F">
                  <wp:extent cx="2492062" cy="1711960"/>
                  <wp:effectExtent l="0" t="0" r="381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13062" cy="1726386"/>
                          </a:xfrm>
                          <a:prstGeom prst="rect">
                            <a:avLst/>
                          </a:prstGeom>
                        </pic:spPr>
                      </pic:pic>
                    </a:graphicData>
                  </a:graphic>
                </wp:inline>
              </w:drawing>
            </w:r>
          </w:p>
          <w:p w14:paraId="77B73241" w14:textId="135A30B7" w:rsidR="0084090C" w:rsidRDefault="0084090C" w:rsidP="00A51294">
            <w:pPr>
              <w:spacing w:before="0" w:after="0"/>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A0FE950" w14:textId="5DA21840" w:rsidR="0084090C" w:rsidRDefault="006D6DAF" w:rsidP="006D6DAF">
            <w:pPr>
              <w:keepNext/>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2E894437" wp14:editId="6D18B1D7">
                  <wp:extent cx="2418230" cy="1616298"/>
                  <wp:effectExtent l="0" t="0" r="1270" b="317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26930" cy="1622113"/>
                          </a:xfrm>
                          <a:prstGeom prst="rect">
                            <a:avLst/>
                          </a:prstGeom>
                        </pic:spPr>
                      </pic:pic>
                    </a:graphicData>
                  </a:graphic>
                </wp:inline>
              </w:drawing>
            </w:r>
          </w:p>
        </w:tc>
      </w:tr>
      <w:tr w:rsidR="00A93506" w14:paraId="07A0D12F" w14:textId="77777777" w:rsidTr="0084090C">
        <w:trPr>
          <w:trHeight w:val="1735"/>
        </w:trPr>
        <w:tc>
          <w:tcPr>
            <w:cnfStyle w:val="001000000000" w:firstRow="0" w:lastRow="0" w:firstColumn="1" w:lastColumn="0" w:oddVBand="0" w:evenVBand="0" w:oddHBand="0" w:evenHBand="0" w:firstRowFirstColumn="0" w:firstRowLastColumn="0" w:lastRowFirstColumn="0" w:lastRowLastColumn="0"/>
            <w:tcW w:w="0" w:type="auto"/>
          </w:tcPr>
          <w:p w14:paraId="576FE1DB" w14:textId="1D29BEA5" w:rsidR="009610B3" w:rsidRDefault="009C2BB7" w:rsidP="00A51294">
            <w:pPr>
              <w:spacing w:before="0" w:after="0"/>
              <w:jc w:val="center"/>
              <w:rPr>
                <w:noProof/>
              </w:rPr>
            </w:pPr>
            <w:r>
              <w:rPr>
                <w:noProof/>
              </w:rPr>
              <w:t>5</w:t>
            </w:r>
          </w:p>
        </w:tc>
        <w:tc>
          <w:tcPr>
            <w:tcW w:w="0" w:type="auto"/>
          </w:tcPr>
          <w:p w14:paraId="7A387642" w14:textId="6881E942" w:rsidR="009610B3" w:rsidRDefault="00A93506" w:rsidP="00A93506">
            <w:pPr>
              <w:spacing w:before="0" w:after="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5ADE72B3" wp14:editId="1D583EBE">
                  <wp:extent cx="2544058" cy="1654936"/>
                  <wp:effectExtent l="0" t="0" r="8890" b="254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49777" cy="1658656"/>
                          </a:xfrm>
                          <a:prstGeom prst="rect">
                            <a:avLst/>
                          </a:prstGeom>
                        </pic:spPr>
                      </pic:pic>
                    </a:graphicData>
                  </a:graphic>
                </wp:inline>
              </w:drawing>
            </w:r>
          </w:p>
        </w:tc>
        <w:tc>
          <w:tcPr>
            <w:tcW w:w="0" w:type="auto"/>
          </w:tcPr>
          <w:p w14:paraId="631DC1CD" w14:textId="3F289BCB" w:rsidR="009610B3" w:rsidRDefault="00A93506" w:rsidP="00A93506">
            <w:pPr>
              <w:keepNext/>
              <w:spacing w:before="0" w:after="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3ED81B5" wp14:editId="7F358ED3">
                  <wp:extent cx="2530698" cy="1603374"/>
                  <wp:effectExtent l="0" t="0" r="317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53480" cy="1617808"/>
                          </a:xfrm>
                          <a:prstGeom prst="rect">
                            <a:avLst/>
                          </a:prstGeom>
                        </pic:spPr>
                      </pic:pic>
                    </a:graphicData>
                  </a:graphic>
                </wp:inline>
              </w:drawing>
            </w:r>
          </w:p>
        </w:tc>
      </w:tr>
    </w:tbl>
    <w:p w14:paraId="45B2E940" w14:textId="32630C8F" w:rsidR="0077051A" w:rsidRDefault="009610B3" w:rsidP="00250F69">
      <w:pPr>
        <w:pStyle w:val="Caption"/>
        <w:ind w:left="720" w:firstLine="720"/>
        <w:jc w:val="left"/>
      </w:pPr>
      <w:r>
        <w:t xml:space="preserve">                            </w:t>
      </w:r>
      <w:r w:rsidR="00250F69">
        <w:t xml:space="preserve">Table </w:t>
      </w:r>
      <w:r w:rsidR="00F62786">
        <w:fldChar w:fldCharType="begin"/>
      </w:r>
      <w:r w:rsidR="00F62786">
        <w:instrText xml:space="preserve"> SEQ Table \* ARABIC </w:instrText>
      </w:r>
      <w:r w:rsidR="00F62786">
        <w:fldChar w:fldCharType="separate"/>
      </w:r>
      <w:r w:rsidR="00A93506">
        <w:rPr>
          <w:noProof/>
        </w:rPr>
        <w:t>36</w:t>
      </w:r>
      <w:r w:rsidR="00F62786">
        <w:rPr>
          <w:noProof/>
        </w:rPr>
        <w:fldChar w:fldCharType="end"/>
      </w:r>
      <w:r w:rsidR="00250F69">
        <w:t xml:space="preserve"> - Training Accuracy and Loss</w:t>
      </w:r>
    </w:p>
    <w:p w14:paraId="2D61E860" w14:textId="201C8551" w:rsidR="0077051A" w:rsidRDefault="0077051A" w:rsidP="00B919FD"/>
    <w:p w14:paraId="0133311F" w14:textId="23F02AAF" w:rsidR="0077051A" w:rsidRDefault="0077051A" w:rsidP="00B919FD"/>
    <w:tbl>
      <w:tblPr>
        <w:tblStyle w:val="ListTable3-Accent2"/>
        <w:tblW w:w="0" w:type="auto"/>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Look w:val="04A0" w:firstRow="1" w:lastRow="0" w:firstColumn="1" w:lastColumn="0" w:noHBand="0" w:noVBand="1"/>
      </w:tblPr>
      <w:tblGrid>
        <w:gridCol w:w="634"/>
        <w:gridCol w:w="4650"/>
        <w:gridCol w:w="3732"/>
      </w:tblGrid>
      <w:tr w:rsidR="00A93506" w14:paraId="3D9E3CF3" w14:textId="77777777" w:rsidTr="00A5129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20690F8E" w14:textId="595038C3" w:rsidR="0077051A" w:rsidRDefault="0077051A" w:rsidP="00A51294">
            <w:pPr>
              <w:spacing w:before="0" w:after="0"/>
            </w:pPr>
            <w:r>
              <w:lastRenderedPageBreak/>
              <w:t>Run</w:t>
            </w:r>
          </w:p>
        </w:tc>
        <w:tc>
          <w:tcPr>
            <w:tcW w:w="0" w:type="auto"/>
          </w:tcPr>
          <w:p w14:paraId="798689DB" w14:textId="77777777" w:rsidR="0077051A" w:rsidRDefault="0077051A" w:rsidP="00A51294">
            <w:pPr>
              <w:spacing w:before="0" w:after="0"/>
              <w:cnfStyle w:val="100000000000" w:firstRow="1" w:lastRow="0" w:firstColumn="0" w:lastColumn="0" w:oddVBand="0" w:evenVBand="0" w:oddHBand="0" w:evenHBand="0" w:firstRowFirstColumn="0" w:firstRowLastColumn="0" w:lastRowFirstColumn="0" w:lastRowLastColumn="0"/>
              <w:rPr>
                <w:noProof/>
              </w:rPr>
            </w:pPr>
            <w:r>
              <w:rPr>
                <w:noProof/>
              </w:rPr>
              <w:t>Confusion Matrix</w:t>
            </w:r>
          </w:p>
        </w:tc>
        <w:tc>
          <w:tcPr>
            <w:tcW w:w="0" w:type="auto"/>
          </w:tcPr>
          <w:p w14:paraId="39639D81" w14:textId="77777777" w:rsidR="0077051A" w:rsidRDefault="0077051A" w:rsidP="00A51294">
            <w:pPr>
              <w:spacing w:before="0" w:after="0"/>
              <w:cnfStyle w:val="100000000000" w:firstRow="1" w:lastRow="0" w:firstColumn="0" w:lastColumn="0" w:oddVBand="0" w:evenVBand="0" w:oddHBand="0" w:evenHBand="0" w:firstRowFirstColumn="0" w:firstRowLastColumn="0" w:lastRowFirstColumn="0" w:lastRowLastColumn="0"/>
              <w:rPr>
                <w:noProof/>
              </w:rPr>
            </w:pPr>
            <w:r>
              <w:rPr>
                <w:noProof/>
              </w:rPr>
              <w:t>Comments</w:t>
            </w:r>
          </w:p>
        </w:tc>
      </w:tr>
      <w:tr w:rsidR="00A93506" w14:paraId="1766F85B" w14:textId="77777777" w:rsidTr="00A51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94FD02" w14:textId="705C9F8F" w:rsidR="0077051A" w:rsidRDefault="0077051A" w:rsidP="00A51294">
            <w:pPr>
              <w:spacing w:before="0" w:after="0"/>
              <w:jc w:val="center"/>
            </w:pPr>
            <w:r>
              <w:t>2</w:t>
            </w:r>
          </w:p>
        </w:tc>
        <w:tc>
          <w:tcPr>
            <w:tcW w:w="0" w:type="auto"/>
          </w:tcPr>
          <w:p w14:paraId="39063ADB" w14:textId="77777777" w:rsidR="0077051A" w:rsidRDefault="00204E7D" w:rsidP="00A51294">
            <w:pPr>
              <w:spacing w:before="0" w:after="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C363E89" wp14:editId="5629D052">
                  <wp:extent cx="2775397" cy="1628775"/>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21536" cy="1773224"/>
                          </a:xfrm>
                          <a:prstGeom prst="rect">
                            <a:avLst/>
                          </a:prstGeom>
                        </pic:spPr>
                      </pic:pic>
                    </a:graphicData>
                  </a:graphic>
                </wp:inline>
              </w:drawing>
            </w:r>
          </w:p>
          <w:p w14:paraId="40BB218C" w14:textId="3F0CC8B6" w:rsidR="009610B3" w:rsidRDefault="009610B3" w:rsidP="00A51294">
            <w:pPr>
              <w:spacing w:before="0" w:after="0"/>
              <w:cnfStyle w:val="000000100000" w:firstRow="0" w:lastRow="0" w:firstColumn="0" w:lastColumn="0" w:oddVBand="0" w:evenVBand="0" w:oddHBand="1" w:evenHBand="0" w:firstRowFirstColumn="0" w:firstRowLastColumn="0" w:lastRowFirstColumn="0" w:lastRowLastColumn="0"/>
            </w:pPr>
          </w:p>
        </w:tc>
        <w:tc>
          <w:tcPr>
            <w:tcW w:w="0" w:type="auto"/>
          </w:tcPr>
          <w:p w14:paraId="6602E062" w14:textId="45E87C1D" w:rsidR="0077051A" w:rsidRDefault="0077051A" w:rsidP="00A51294">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t xml:space="preserve">In this case, </w:t>
            </w:r>
            <w:r w:rsidR="00204E7D">
              <w:rPr>
                <w:noProof/>
              </w:rPr>
              <w:t xml:space="preserve">‘happy’ face classification is high, followed by ‘surprise’. The ‘Disgust’ face is very less  The ‘sad’, ‘neutral’, angry’ are relatively less results and may need a better modelling to have it improved. </w:t>
            </w:r>
          </w:p>
        </w:tc>
      </w:tr>
      <w:tr w:rsidR="00A93506" w14:paraId="48ECC562" w14:textId="77777777" w:rsidTr="00A51294">
        <w:tc>
          <w:tcPr>
            <w:cnfStyle w:val="001000000000" w:firstRow="0" w:lastRow="0" w:firstColumn="1" w:lastColumn="0" w:oddVBand="0" w:evenVBand="0" w:oddHBand="0" w:evenHBand="0" w:firstRowFirstColumn="0" w:firstRowLastColumn="0" w:lastRowFirstColumn="0" w:lastRowLastColumn="0"/>
            <w:tcW w:w="0" w:type="auto"/>
          </w:tcPr>
          <w:p w14:paraId="64526BFC" w14:textId="283C3BB2" w:rsidR="0077051A" w:rsidRDefault="0077051A" w:rsidP="00A51294">
            <w:pPr>
              <w:spacing w:before="0" w:after="0"/>
              <w:jc w:val="center"/>
            </w:pPr>
            <w:r>
              <w:t>3</w:t>
            </w:r>
          </w:p>
        </w:tc>
        <w:tc>
          <w:tcPr>
            <w:tcW w:w="0" w:type="auto"/>
          </w:tcPr>
          <w:p w14:paraId="490593D7" w14:textId="671CCA7E" w:rsidR="0077051A" w:rsidRDefault="009610B3" w:rsidP="00A51294">
            <w:pPr>
              <w:spacing w:before="0" w:after="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56912122" wp14:editId="45C72066">
                  <wp:extent cx="2685245" cy="1751330"/>
                  <wp:effectExtent l="0" t="0" r="1270" b="127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40698" cy="1787496"/>
                          </a:xfrm>
                          <a:prstGeom prst="rect">
                            <a:avLst/>
                          </a:prstGeom>
                        </pic:spPr>
                      </pic:pic>
                    </a:graphicData>
                  </a:graphic>
                </wp:inline>
              </w:drawing>
            </w:r>
          </w:p>
        </w:tc>
        <w:tc>
          <w:tcPr>
            <w:tcW w:w="0" w:type="auto"/>
          </w:tcPr>
          <w:p w14:paraId="76056B28" w14:textId="58B7E119" w:rsidR="0077051A" w:rsidRDefault="009610B3" w:rsidP="00A51294">
            <w:pPr>
              <w:spacing w:before="0" w:after="0"/>
              <w:cnfStyle w:val="000000000000" w:firstRow="0" w:lastRow="0" w:firstColumn="0" w:lastColumn="0" w:oddVBand="0" w:evenVBand="0" w:oddHBand="0" w:evenHBand="0" w:firstRowFirstColumn="0" w:firstRowLastColumn="0" w:lastRowFirstColumn="0" w:lastRowLastColumn="0"/>
              <w:rPr>
                <w:noProof/>
              </w:rPr>
            </w:pPr>
            <w:r>
              <w:rPr>
                <w:noProof/>
              </w:rPr>
              <w:t>In this case, we see that ‘happy face’ and ‘surprise face’ emotion has the highest number in the dataset used for training. The disgust is not properly recognised as need further training. The categories like ‘neutral’, ‘sad’, ‘fear’ and ‘angry’ has a lower correct classification.</w:t>
            </w:r>
          </w:p>
        </w:tc>
      </w:tr>
      <w:tr w:rsidR="00A93506" w14:paraId="290B1980" w14:textId="77777777" w:rsidTr="00A51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F15EA9" w14:textId="61107B79" w:rsidR="00F969A9" w:rsidRDefault="005E6EC3" w:rsidP="00A51294">
            <w:pPr>
              <w:spacing w:before="0" w:after="0"/>
              <w:jc w:val="center"/>
            </w:pPr>
            <w:r>
              <w:t>4</w:t>
            </w:r>
          </w:p>
        </w:tc>
        <w:tc>
          <w:tcPr>
            <w:tcW w:w="0" w:type="auto"/>
          </w:tcPr>
          <w:p w14:paraId="50C9309E" w14:textId="6A8EE51C" w:rsidR="00F969A9" w:rsidRDefault="006D6DAF" w:rsidP="00A51294">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06F8609B" wp14:editId="2F39C615">
                  <wp:extent cx="2646608" cy="1885732"/>
                  <wp:effectExtent l="0" t="0" r="190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33682" cy="1947773"/>
                          </a:xfrm>
                          <a:prstGeom prst="rect">
                            <a:avLst/>
                          </a:prstGeom>
                        </pic:spPr>
                      </pic:pic>
                    </a:graphicData>
                  </a:graphic>
                </wp:inline>
              </w:drawing>
            </w:r>
          </w:p>
        </w:tc>
        <w:tc>
          <w:tcPr>
            <w:tcW w:w="0" w:type="auto"/>
          </w:tcPr>
          <w:p w14:paraId="000043BB" w14:textId="77777777" w:rsidR="00F969A9" w:rsidRDefault="006D6DAF" w:rsidP="00A51294">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drawing>
                <wp:inline distT="0" distB="0" distL="0" distR="0" wp14:anchorId="6FB496FE" wp14:editId="6C88D93E">
                  <wp:extent cx="2279007" cy="1048760"/>
                  <wp:effectExtent l="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09845" cy="1062951"/>
                          </a:xfrm>
                          <a:prstGeom prst="rect">
                            <a:avLst/>
                          </a:prstGeom>
                        </pic:spPr>
                      </pic:pic>
                    </a:graphicData>
                  </a:graphic>
                </wp:inline>
              </w:drawing>
            </w:r>
          </w:p>
          <w:p w14:paraId="515AF237" w14:textId="53418DDF" w:rsidR="006D6DAF" w:rsidRDefault="006D6DAF" w:rsidP="00A51294">
            <w:pPr>
              <w:spacing w:before="0" w:after="0"/>
              <w:cnfStyle w:val="000000100000" w:firstRow="0" w:lastRow="0" w:firstColumn="0" w:lastColumn="0" w:oddVBand="0" w:evenVBand="0" w:oddHBand="1" w:evenHBand="0" w:firstRowFirstColumn="0" w:firstRowLastColumn="0" w:lastRowFirstColumn="0" w:lastRowLastColumn="0"/>
              <w:rPr>
                <w:noProof/>
              </w:rPr>
            </w:pPr>
            <w:r>
              <w:rPr>
                <w:noProof/>
              </w:rPr>
              <w:t>The following model has a better performance compared to the previous. The Disgust,Sad and fear is very low.</w:t>
            </w:r>
          </w:p>
        </w:tc>
      </w:tr>
      <w:tr w:rsidR="00A93506" w14:paraId="0A88AE69" w14:textId="77777777" w:rsidTr="00A51294">
        <w:tc>
          <w:tcPr>
            <w:cnfStyle w:val="001000000000" w:firstRow="0" w:lastRow="0" w:firstColumn="1" w:lastColumn="0" w:oddVBand="0" w:evenVBand="0" w:oddHBand="0" w:evenHBand="0" w:firstRowFirstColumn="0" w:firstRowLastColumn="0" w:lastRowFirstColumn="0" w:lastRowLastColumn="0"/>
            <w:tcW w:w="0" w:type="auto"/>
          </w:tcPr>
          <w:p w14:paraId="0CB78345" w14:textId="36A18C6F" w:rsidR="0077051A" w:rsidRDefault="005E6EC3" w:rsidP="00A51294">
            <w:pPr>
              <w:spacing w:before="0" w:after="0"/>
              <w:jc w:val="center"/>
            </w:pPr>
            <w:r>
              <w:t>5</w:t>
            </w:r>
          </w:p>
        </w:tc>
        <w:tc>
          <w:tcPr>
            <w:tcW w:w="0" w:type="auto"/>
          </w:tcPr>
          <w:p w14:paraId="77339926" w14:textId="660A45AA" w:rsidR="0077051A" w:rsidRDefault="00A93506" w:rsidP="00A51294">
            <w:pPr>
              <w:spacing w:before="0" w:after="0"/>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331F8AF6" wp14:editId="408BCBCA">
                  <wp:extent cx="2883883" cy="156400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25597" cy="1586628"/>
                          </a:xfrm>
                          <a:prstGeom prst="rect">
                            <a:avLst/>
                          </a:prstGeom>
                        </pic:spPr>
                      </pic:pic>
                    </a:graphicData>
                  </a:graphic>
                </wp:inline>
              </w:drawing>
            </w:r>
          </w:p>
        </w:tc>
        <w:tc>
          <w:tcPr>
            <w:tcW w:w="0" w:type="auto"/>
          </w:tcPr>
          <w:p w14:paraId="118731A8" w14:textId="24A6BC23" w:rsidR="0077051A" w:rsidRDefault="00A93506" w:rsidP="00A51294">
            <w:pPr>
              <w:spacing w:before="0" w:after="0"/>
              <w:cnfStyle w:val="000000000000" w:firstRow="0" w:lastRow="0" w:firstColumn="0" w:lastColumn="0" w:oddVBand="0" w:evenVBand="0" w:oddHBand="0" w:evenHBand="0" w:firstRowFirstColumn="0" w:firstRowLastColumn="0" w:lastRowFirstColumn="0" w:lastRowLastColumn="0"/>
              <w:rPr>
                <w:noProof/>
              </w:rPr>
            </w:pPr>
            <w:r>
              <w:rPr>
                <w:noProof/>
              </w:rPr>
              <w:t>Only ‘happy’ and ‘Surprise’ have a higher number , Disgust has very low and other emotions have the least. Though this model has the higher parameters but still does not improve predictability for this dataset.</w:t>
            </w:r>
          </w:p>
        </w:tc>
      </w:tr>
    </w:tbl>
    <w:p w14:paraId="4FA24CCC" w14:textId="5D5EA8A0" w:rsidR="0077051A" w:rsidRDefault="00C640F9" w:rsidP="00C640F9">
      <w:pPr>
        <w:pStyle w:val="Caption"/>
      </w:pPr>
      <w:r>
        <w:t xml:space="preserve">Table </w:t>
      </w:r>
      <w:r w:rsidR="00F62786">
        <w:fldChar w:fldCharType="begin"/>
      </w:r>
      <w:r w:rsidR="00F62786">
        <w:instrText xml:space="preserve"> SEQ Table \* ARABIC </w:instrText>
      </w:r>
      <w:r w:rsidR="00F62786">
        <w:fldChar w:fldCharType="separate"/>
      </w:r>
      <w:r w:rsidR="00A93506">
        <w:rPr>
          <w:noProof/>
        </w:rPr>
        <w:t>37</w:t>
      </w:r>
      <w:r w:rsidR="00F62786">
        <w:rPr>
          <w:noProof/>
        </w:rPr>
        <w:fldChar w:fldCharType="end"/>
      </w:r>
      <w:r>
        <w:t>- Confusion Matrix of all Run</w:t>
      </w:r>
    </w:p>
    <w:p w14:paraId="660C73D6" w14:textId="54B99E2A" w:rsidR="0061452F" w:rsidRDefault="0061452F" w:rsidP="001914E6">
      <w:pPr>
        <w:pStyle w:val="Heading1"/>
      </w:pPr>
      <w:r>
        <w:t>Best Model</w:t>
      </w:r>
    </w:p>
    <w:p w14:paraId="6FF583E7" w14:textId="0D0E3FE8" w:rsidR="0061452F" w:rsidRDefault="0061452F" w:rsidP="0061452F">
      <w:r>
        <w:t>Here is a summary showing the best results from the 3 different models the team tried:</w:t>
      </w:r>
    </w:p>
    <w:tbl>
      <w:tblPr>
        <w:tblStyle w:val="ListTable3-Accent2"/>
        <w:tblW w:w="0" w:type="auto"/>
        <w:jc w:val="center"/>
        <w:tblBorders>
          <w:insideH w:val="single" w:sz="4" w:space="0" w:color="ED7D31" w:themeColor="accent2"/>
          <w:insideV w:val="single" w:sz="4" w:space="0" w:color="ED7D31" w:themeColor="accent2"/>
        </w:tblBorders>
        <w:tblLook w:val="04A0" w:firstRow="1" w:lastRow="0" w:firstColumn="1" w:lastColumn="0" w:noHBand="0" w:noVBand="1"/>
      </w:tblPr>
      <w:tblGrid>
        <w:gridCol w:w="1598"/>
        <w:gridCol w:w="1207"/>
      </w:tblGrid>
      <w:tr w:rsidR="0061452F" w14:paraId="409D6648" w14:textId="77777777" w:rsidTr="00226B30">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0" w:type="auto"/>
            <w:tcBorders>
              <w:bottom w:val="none" w:sz="0" w:space="0" w:color="auto"/>
              <w:right w:val="none" w:sz="0" w:space="0" w:color="auto"/>
            </w:tcBorders>
          </w:tcPr>
          <w:p w14:paraId="5FA297B7" w14:textId="3869E078" w:rsidR="0061452F" w:rsidRDefault="0061452F" w:rsidP="0061452F">
            <w:pPr>
              <w:spacing w:before="0" w:after="0"/>
            </w:pPr>
            <w:r>
              <w:t>Model</w:t>
            </w:r>
          </w:p>
        </w:tc>
        <w:tc>
          <w:tcPr>
            <w:tcW w:w="0" w:type="auto"/>
          </w:tcPr>
          <w:p w14:paraId="7BA33E63" w14:textId="236DC99E" w:rsidR="0061452F" w:rsidRDefault="0061452F" w:rsidP="0061452F">
            <w:pPr>
              <w:spacing w:before="0" w:after="0"/>
              <w:cnfStyle w:val="100000000000" w:firstRow="1" w:lastRow="0" w:firstColumn="0" w:lastColumn="0" w:oddVBand="0" w:evenVBand="0" w:oddHBand="0" w:evenHBand="0" w:firstRowFirstColumn="0" w:firstRowLastColumn="0" w:lastRowFirstColumn="0" w:lastRowLastColumn="0"/>
            </w:pPr>
            <w:r>
              <w:t>Accuracy</w:t>
            </w:r>
          </w:p>
        </w:tc>
      </w:tr>
      <w:tr w:rsidR="0061452F" w14:paraId="1E7DBFBF" w14:textId="77777777" w:rsidTr="00614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7169BDFB" w14:textId="59444640" w:rsidR="0061452F" w:rsidRDefault="0061452F" w:rsidP="0061452F">
            <w:pPr>
              <w:spacing w:before="0" w:after="0"/>
            </w:pPr>
            <w:r>
              <w:t>VGGNet16</w:t>
            </w:r>
          </w:p>
        </w:tc>
        <w:tc>
          <w:tcPr>
            <w:tcW w:w="0" w:type="auto"/>
            <w:tcBorders>
              <w:top w:val="none" w:sz="0" w:space="0" w:color="auto"/>
              <w:bottom w:val="none" w:sz="0" w:space="0" w:color="auto"/>
            </w:tcBorders>
          </w:tcPr>
          <w:p w14:paraId="00AA409F" w14:textId="18D8EEBE" w:rsidR="0061452F" w:rsidRDefault="00A640A5" w:rsidP="0061452F">
            <w:pPr>
              <w:spacing w:before="0" w:after="0"/>
              <w:cnfStyle w:val="000000100000" w:firstRow="0" w:lastRow="0" w:firstColumn="0" w:lastColumn="0" w:oddVBand="0" w:evenVBand="0" w:oddHBand="1" w:evenHBand="0" w:firstRowFirstColumn="0" w:firstRowLastColumn="0" w:lastRowFirstColumn="0" w:lastRowLastColumn="0"/>
            </w:pPr>
            <w:r>
              <w:t>58%</w:t>
            </w:r>
          </w:p>
        </w:tc>
      </w:tr>
      <w:tr w:rsidR="0061452F" w14:paraId="7D7AAFB3" w14:textId="77777777" w:rsidTr="0061452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14:paraId="5931CDC4" w14:textId="04DE6314" w:rsidR="0061452F" w:rsidRDefault="0061452F" w:rsidP="0061452F">
            <w:pPr>
              <w:spacing w:before="0" w:after="0"/>
            </w:pPr>
            <w:r>
              <w:t>MobileNetV</w:t>
            </w:r>
            <w:r w:rsidR="00226B30">
              <w:t>1</w:t>
            </w:r>
          </w:p>
        </w:tc>
        <w:tc>
          <w:tcPr>
            <w:tcW w:w="0" w:type="auto"/>
          </w:tcPr>
          <w:p w14:paraId="66AFB334" w14:textId="011D7116" w:rsidR="0061452F" w:rsidRDefault="00A93506" w:rsidP="0061452F">
            <w:pPr>
              <w:spacing w:before="0" w:after="0"/>
              <w:cnfStyle w:val="000000000000" w:firstRow="0" w:lastRow="0" w:firstColumn="0" w:lastColumn="0" w:oddVBand="0" w:evenVBand="0" w:oddHBand="0" w:evenHBand="0" w:firstRowFirstColumn="0" w:firstRowLastColumn="0" w:lastRowFirstColumn="0" w:lastRowLastColumn="0"/>
            </w:pPr>
            <w:r>
              <w:t>53%</w:t>
            </w:r>
          </w:p>
        </w:tc>
      </w:tr>
      <w:tr w:rsidR="0061452F" w14:paraId="1DAD28DF" w14:textId="77777777" w:rsidTr="00614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14:paraId="66B34FC0" w14:textId="771E649B" w:rsidR="0061452F" w:rsidRDefault="0061452F" w:rsidP="0061452F">
            <w:pPr>
              <w:spacing w:before="0" w:after="0"/>
            </w:pPr>
            <w:r>
              <w:lastRenderedPageBreak/>
              <w:t>DenseNet121</w:t>
            </w:r>
          </w:p>
        </w:tc>
        <w:tc>
          <w:tcPr>
            <w:tcW w:w="0" w:type="auto"/>
            <w:tcBorders>
              <w:top w:val="none" w:sz="0" w:space="0" w:color="auto"/>
              <w:bottom w:val="none" w:sz="0" w:space="0" w:color="auto"/>
            </w:tcBorders>
          </w:tcPr>
          <w:p w14:paraId="08075DFB" w14:textId="50B1AC17" w:rsidR="0061452F" w:rsidRDefault="0061452F" w:rsidP="0061452F">
            <w:pPr>
              <w:spacing w:before="0" w:after="0"/>
              <w:cnfStyle w:val="000000100000" w:firstRow="0" w:lastRow="0" w:firstColumn="0" w:lastColumn="0" w:oddVBand="0" w:evenVBand="0" w:oddHBand="1" w:evenHBand="0" w:firstRowFirstColumn="0" w:firstRowLastColumn="0" w:lastRowFirstColumn="0" w:lastRowLastColumn="0"/>
            </w:pPr>
            <w:r>
              <w:t>67.2%</w:t>
            </w:r>
          </w:p>
        </w:tc>
      </w:tr>
    </w:tbl>
    <w:p w14:paraId="76B661CC" w14:textId="00DEA283" w:rsidR="0061452F" w:rsidRDefault="0061452F" w:rsidP="0061452F">
      <w:pPr>
        <w:pStyle w:val="Caption"/>
      </w:pPr>
      <w:bookmarkStart w:id="19" w:name="_Ref96246351"/>
      <w:r>
        <w:t xml:space="preserve">Table </w:t>
      </w:r>
      <w:r w:rsidR="00F62786">
        <w:fldChar w:fldCharType="begin"/>
      </w:r>
      <w:r w:rsidR="00F62786">
        <w:instrText xml:space="preserve"> SEQ Table \* ARABIC </w:instrText>
      </w:r>
      <w:r w:rsidR="00F62786">
        <w:fldChar w:fldCharType="separate"/>
      </w:r>
      <w:r w:rsidR="00A93506">
        <w:rPr>
          <w:noProof/>
        </w:rPr>
        <w:t>38</w:t>
      </w:r>
      <w:r w:rsidR="00F62786">
        <w:rPr>
          <w:noProof/>
        </w:rPr>
        <w:fldChar w:fldCharType="end"/>
      </w:r>
      <w:bookmarkEnd w:id="19"/>
      <w:r>
        <w:t xml:space="preserve"> – Accuracy Results from 3 Models</w:t>
      </w:r>
    </w:p>
    <w:p w14:paraId="193330FB" w14:textId="4722F9D9" w:rsidR="0061452F" w:rsidRPr="0061452F" w:rsidRDefault="0061452F" w:rsidP="0061452F">
      <w:r>
        <w:t xml:space="preserve">From </w:t>
      </w:r>
      <w:r>
        <w:fldChar w:fldCharType="begin"/>
      </w:r>
      <w:r>
        <w:instrText xml:space="preserve"> REF _Ref96246351 \h </w:instrText>
      </w:r>
      <w:r>
        <w:fldChar w:fldCharType="separate"/>
      </w:r>
      <w:r w:rsidR="00226B30">
        <w:t xml:space="preserve">Table </w:t>
      </w:r>
      <w:r w:rsidR="00226B30">
        <w:rPr>
          <w:noProof/>
        </w:rPr>
        <w:t>38</w:t>
      </w:r>
      <w:r>
        <w:fldChar w:fldCharType="end"/>
      </w:r>
      <w:r>
        <w:t xml:space="preserve">, we observe that the best model is </w:t>
      </w:r>
      <w:proofErr w:type="spellStart"/>
      <w:r w:rsidR="00226B30">
        <w:t>D</w:t>
      </w:r>
      <w:r w:rsidR="00481BAF">
        <w:t>ense</w:t>
      </w:r>
      <w:r w:rsidR="00226B30">
        <w:t>N</w:t>
      </w:r>
      <w:r w:rsidR="00481BAF">
        <w:t>et</w:t>
      </w:r>
      <w:proofErr w:type="spellEnd"/>
      <w:r>
        <w:t>. We will use this model in our deployment.</w:t>
      </w:r>
    </w:p>
    <w:p w14:paraId="5F65CAAA" w14:textId="4BBB2878" w:rsidR="001914E6" w:rsidRDefault="001914E6" w:rsidP="001914E6">
      <w:pPr>
        <w:pStyle w:val="Heading1"/>
      </w:pPr>
      <w:r>
        <w:t>Deployment</w:t>
      </w:r>
    </w:p>
    <w:p w14:paraId="274E95D9" w14:textId="2B36472C" w:rsidR="00B33DE9" w:rsidRDefault="008C1634" w:rsidP="007C244D">
      <w:r>
        <w:t xml:space="preserve">Once we have determined </w:t>
      </w:r>
      <w:r w:rsidR="00D45868">
        <w:t xml:space="preserve">what </w:t>
      </w:r>
      <w:r>
        <w:t xml:space="preserve">the best model </w:t>
      </w:r>
      <w:r w:rsidR="00D45868">
        <w:t xml:space="preserve">is, </w:t>
      </w:r>
      <w:r>
        <w:t>this saved model can then be deployed</w:t>
      </w:r>
      <w:r w:rsidR="00A932B5">
        <w:t xml:space="preserve"> </w:t>
      </w:r>
      <w:r w:rsidR="0009300F">
        <w:t>to</w:t>
      </w:r>
      <w:r w:rsidR="00A932B5">
        <w:t xml:space="preserve"> </w:t>
      </w:r>
      <w:r w:rsidR="00B33DE9">
        <w:t>do inference</w:t>
      </w:r>
      <w:r w:rsidR="00A932B5">
        <w:t xml:space="preserve">. </w:t>
      </w:r>
    </w:p>
    <w:p w14:paraId="0B1DC3D5" w14:textId="68539594" w:rsidR="00D34D58" w:rsidRDefault="0057779F" w:rsidP="007C244D">
      <w:r>
        <w:t>B</w:t>
      </w:r>
      <w:r w:rsidR="004B66F3">
        <w:t>oth still images as well real time emotion detection on a video stream</w:t>
      </w:r>
      <w:r>
        <w:t xml:space="preserve"> are supported in our deployment</w:t>
      </w:r>
      <w:r w:rsidR="004B66F3">
        <w:t>.</w:t>
      </w:r>
      <w:r w:rsidR="00D34D58">
        <w:t xml:space="preserve"> </w:t>
      </w:r>
    </w:p>
    <w:p w14:paraId="3D1F76A6" w14:textId="091F496A" w:rsidR="00B33DE9" w:rsidRDefault="0057779F" w:rsidP="007C244D">
      <w:r>
        <w:t>T</w:t>
      </w:r>
      <w:r w:rsidR="00FA3854">
        <w:t>his</w:t>
      </w:r>
      <w:r w:rsidR="00B33DE9">
        <w:t xml:space="preserve"> </w:t>
      </w:r>
      <w:r>
        <w:t>is installed as</w:t>
      </w:r>
      <w:r w:rsidR="00B33DE9">
        <w:t xml:space="preserve"> a desktop application</w:t>
      </w:r>
      <w:r w:rsidR="00FA3854">
        <w:t xml:space="preserve">. </w:t>
      </w:r>
      <w:r w:rsidR="00AB4D47">
        <w:t>I</w:t>
      </w:r>
      <w:r w:rsidR="00FA3854">
        <w:t xml:space="preserve">mages </w:t>
      </w:r>
      <w:r w:rsidR="00AB4D47">
        <w:t xml:space="preserve">are sent </w:t>
      </w:r>
      <w:r w:rsidR="00FA3854">
        <w:t>to the application which then uses our trained model to do inference on the images. Results are displayed with bounding boxes drawn over the detected faces showing the emotion that was</w:t>
      </w:r>
      <w:r w:rsidR="00AB4D47" w:rsidRPr="00AB4D47">
        <w:t xml:space="preserve"> </w:t>
      </w:r>
      <w:r w:rsidR="00AB4D47">
        <w:t>identified</w:t>
      </w:r>
      <w:r w:rsidR="00FA3854">
        <w:t xml:space="preserve">.  </w:t>
      </w:r>
    </w:p>
    <w:p w14:paraId="4344CB74" w14:textId="68EA0C42" w:rsidR="008C1634" w:rsidRDefault="00AB4D47" w:rsidP="007C244D">
      <w:r>
        <w:t xml:space="preserve">Our desktop application </w:t>
      </w:r>
      <w:r w:rsidR="0009300F">
        <w:t xml:space="preserve">can also </w:t>
      </w:r>
      <w:r w:rsidR="00AA4087">
        <w:t>do real time detection of emotions on a video stream.</w:t>
      </w:r>
    </w:p>
    <w:p w14:paraId="12A39C78" w14:textId="45ECDA1B" w:rsidR="00581A73" w:rsidRPr="00581A73" w:rsidRDefault="008438B4" w:rsidP="00581A73">
      <w:pPr>
        <w:pStyle w:val="Heading1"/>
      </w:pPr>
      <w:r>
        <w:t xml:space="preserve"> </w:t>
      </w:r>
      <w:r w:rsidR="00581A73" w:rsidRPr="00581A73">
        <w:t>Future Directions</w:t>
      </w:r>
    </w:p>
    <w:p w14:paraId="29B66303" w14:textId="77777777" w:rsidR="00581A73" w:rsidRPr="00581A73" w:rsidRDefault="00581A73" w:rsidP="00581A73">
      <w:r w:rsidRPr="00581A73">
        <w:t>Having built our models, some of the other approaches we can try are:</w:t>
      </w:r>
    </w:p>
    <w:p w14:paraId="55014580" w14:textId="77777777" w:rsidR="00581A73" w:rsidRPr="00581A73" w:rsidRDefault="00581A73" w:rsidP="00581A73">
      <w:pPr>
        <w:numPr>
          <w:ilvl w:val="0"/>
          <w:numId w:val="25"/>
        </w:numPr>
      </w:pPr>
      <w:r w:rsidRPr="00581A73">
        <w:t>Applying model averaging ensemble techniques for facial emotion classification</w:t>
      </w:r>
    </w:p>
    <w:p w14:paraId="2CD4306B" w14:textId="77777777" w:rsidR="00581A73" w:rsidRPr="00581A73" w:rsidRDefault="00581A73" w:rsidP="00581A73">
      <w:pPr>
        <w:numPr>
          <w:ilvl w:val="0"/>
          <w:numId w:val="25"/>
        </w:numPr>
      </w:pPr>
      <w:r w:rsidRPr="00581A73">
        <w:t>Use a pre-trained model as a feature extractor. This can be achieved by loading the model and then simply adding new layers, through adding new convolutional and pooling layers to expand upon the feature extraction capabilities of the model or adding new fully connected classifier type layers to learn how to interpret the extracted features on a new dataset, or some combination of the two.</w:t>
      </w:r>
    </w:p>
    <w:p w14:paraId="51602C69" w14:textId="2A781CF8" w:rsidR="00B24607" w:rsidRDefault="00581A73" w:rsidP="00B24607">
      <w:pPr>
        <w:pStyle w:val="Heading1"/>
      </w:pPr>
      <w:r>
        <w:t xml:space="preserve"> </w:t>
      </w:r>
      <w:r w:rsidR="00B24607">
        <w:t>Reference</w:t>
      </w:r>
    </w:p>
    <w:p w14:paraId="75672F00" w14:textId="791D989F" w:rsidR="009A698F" w:rsidRPr="009123AD" w:rsidRDefault="00F62786" w:rsidP="009A698F">
      <w:pPr>
        <w:pStyle w:val="Ref"/>
        <w:rPr>
          <w:rStyle w:val="Hyperlink"/>
          <w:color w:val="auto"/>
          <w:u w:val="none"/>
        </w:rPr>
      </w:pPr>
      <w:hyperlink r:id="rId63" w:history="1">
        <w:bookmarkStart w:id="20" w:name="_Ref93170331"/>
        <w:r w:rsidR="008C5BCC">
          <w:rPr>
            <w:rStyle w:val="Hyperlink"/>
          </w:rPr>
          <w:t>Face expression recognition dataset | Kaggle</w:t>
        </w:r>
        <w:bookmarkEnd w:id="20"/>
      </w:hyperlink>
    </w:p>
    <w:bookmarkStart w:id="21" w:name="_Ref94558080"/>
    <w:p w14:paraId="26EA744B" w14:textId="34B3069D" w:rsidR="0070101E" w:rsidRDefault="00F40D59" w:rsidP="00D968CE">
      <w:pPr>
        <w:pStyle w:val="Ref"/>
      </w:pPr>
      <w:r>
        <w:fldChar w:fldCharType="begin"/>
      </w:r>
      <w:r>
        <w:instrText xml:space="preserve"> HYPERLINK "https://arxiv.org/pdf/1608.06993v5.pdf" </w:instrText>
      </w:r>
      <w:r>
        <w:fldChar w:fldCharType="separate"/>
      </w:r>
      <w:r w:rsidR="009123AD" w:rsidRPr="00F40D59">
        <w:rPr>
          <w:rStyle w:val="Hyperlink"/>
        </w:rPr>
        <w:t>Densely Connected Convolutional Networks</w:t>
      </w:r>
      <w:r>
        <w:fldChar w:fldCharType="end"/>
      </w:r>
      <w:r w:rsidRPr="00F40D59">
        <w:t xml:space="preserve"> CVPR 2017</w:t>
      </w:r>
      <w:r>
        <w:t xml:space="preserve"> </w:t>
      </w:r>
      <w:r w:rsidRPr="00F40D59">
        <w:t>Gao Huang Zhuang Liu Laurens van der Maaten Kilian Q. Weinberger</w:t>
      </w:r>
      <w:bookmarkEnd w:id="21"/>
    </w:p>
    <w:p w14:paraId="53117446" w14:textId="259A7C7A" w:rsidR="00B919FD" w:rsidRDefault="00B919FD" w:rsidP="00D968CE">
      <w:pPr>
        <w:pStyle w:val="Ref"/>
      </w:pPr>
      <w:r>
        <w:t>Improving Facial Emotion Recognition with Image processing and Deep Learning Ksheeraj Sai Vepuri  San Jose State University</w:t>
      </w:r>
    </w:p>
    <w:p w14:paraId="32A62ADD" w14:textId="486223DB" w:rsidR="00B919FD" w:rsidRPr="009A698F" w:rsidRDefault="00B919FD" w:rsidP="00D968CE">
      <w:pPr>
        <w:pStyle w:val="Ref"/>
      </w:pPr>
      <w:r>
        <w:t>Improving Facial Emotion Recognition Systems Using Gradient and Laplacian Images Ram Krishna Pandey, Member IEEE, Souvik Karmakar, A G Ramakrishnan, Senior Member IEEE and N Saha</w:t>
      </w:r>
    </w:p>
    <w:sectPr w:rsidR="00B919FD" w:rsidRPr="009A698F">
      <w:footerReference w:type="default" r:id="rId6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776B0C" w14:textId="77777777" w:rsidR="00F62786" w:rsidRDefault="00F62786" w:rsidP="000C1E6C">
      <w:pPr>
        <w:spacing w:before="0" w:after="0"/>
      </w:pPr>
      <w:r>
        <w:separator/>
      </w:r>
    </w:p>
  </w:endnote>
  <w:endnote w:type="continuationSeparator" w:id="0">
    <w:p w14:paraId="3AB0E20B" w14:textId="77777777" w:rsidR="00F62786" w:rsidRDefault="00F62786" w:rsidP="000C1E6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9993101"/>
      <w:docPartObj>
        <w:docPartGallery w:val="Page Numbers (Bottom of Page)"/>
        <w:docPartUnique/>
      </w:docPartObj>
    </w:sdtPr>
    <w:sdtEndPr>
      <w:rPr>
        <w:noProof/>
      </w:rPr>
    </w:sdtEndPr>
    <w:sdtContent>
      <w:p w14:paraId="554C90A2" w14:textId="6AB9DD7F" w:rsidR="00B919FD" w:rsidRDefault="00B919F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89BD66E" w14:textId="77777777" w:rsidR="00B919FD" w:rsidRDefault="00B919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8E548" w14:textId="77777777" w:rsidR="00F62786" w:rsidRDefault="00F62786" w:rsidP="000C1E6C">
      <w:pPr>
        <w:spacing w:before="0" w:after="0"/>
      </w:pPr>
      <w:r>
        <w:separator/>
      </w:r>
    </w:p>
  </w:footnote>
  <w:footnote w:type="continuationSeparator" w:id="0">
    <w:p w14:paraId="1299CC3E" w14:textId="77777777" w:rsidR="00F62786" w:rsidRDefault="00F62786" w:rsidP="000C1E6C">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97E2F"/>
    <w:multiLevelType w:val="hybridMultilevel"/>
    <w:tmpl w:val="468A9F0A"/>
    <w:lvl w:ilvl="0" w:tplc="48090019">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D15508"/>
    <w:multiLevelType w:val="hybridMultilevel"/>
    <w:tmpl w:val="9254355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1407156D"/>
    <w:multiLevelType w:val="multilevel"/>
    <w:tmpl w:val="5FF6C1C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854"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64A4132"/>
    <w:multiLevelType w:val="hybridMultilevel"/>
    <w:tmpl w:val="9F54C2F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21532BC2"/>
    <w:multiLevelType w:val="hybridMultilevel"/>
    <w:tmpl w:val="F4ECA42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24812DD4"/>
    <w:multiLevelType w:val="hybridMultilevel"/>
    <w:tmpl w:val="9D2657BC"/>
    <w:lvl w:ilvl="0" w:tplc="2DEE610A">
      <w:start w:val="1"/>
      <w:numFmt w:val="decimal"/>
      <w:pStyle w:val="Ref"/>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3C4264EA"/>
    <w:multiLevelType w:val="hybridMultilevel"/>
    <w:tmpl w:val="54CCA55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429D3F26"/>
    <w:multiLevelType w:val="multilevel"/>
    <w:tmpl w:val="CE6A4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6ED296C"/>
    <w:multiLevelType w:val="multilevel"/>
    <w:tmpl w:val="A6BA9C18"/>
    <w:lvl w:ilvl="0">
      <w:start w:val="1"/>
      <w:numFmt w:val="lowerLetter"/>
      <w:lvlText w:val="%1."/>
      <w:lvlJc w:val="left"/>
      <w:pPr>
        <w:ind w:left="720" w:hanging="360"/>
      </w:pPr>
      <w:rPr>
        <w:strike w:val="0"/>
        <w:dstrike w:val="0"/>
        <w:u w:val="none"/>
        <w:effect w:val="none"/>
      </w:rPr>
    </w:lvl>
    <w:lvl w:ilvl="1">
      <w:start w:val="1"/>
      <w:numFmt w:val="lowerRoman"/>
      <w:lvlText w:val="%2."/>
      <w:lvlJc w:val="right"/>
      <w:pPr>
        <w:ind w:left="1440" w:hanging="360"/>
      </w:pPr>
      <w:rPr>
        <w:strike w:val="0"/>
        <w:dstrike w:val="0"/>
        <w:u w:val="none"/>
        <w:effect w:val="none"/>
      </w:rPr>
    </w:lvl>
    <w:lvl w:ilvl="2">
      <w:start w:val="1"/>
      <w:numFmt w:val="decimal"/>
      <w:lvlText w:val="%3."/>
      <w:lvlJc w:val="left"/>
      <w:pPr>
        <w:ind w:left="2160" w:hanging="360"/>
      </w:pPr>
      <w:rPr>
        <w:strike w:val="0"/>
        <w:dstrike w:val="0"/>
        <w:u w:val="none"/>
        <w:effect w:val="none"/>
      </w:rPr>
    </w:lvl>
    <w:lvl w:ilvl="3">
      <w:start w:val="1"/>
      <w:numFmt w:val="lowerLetter"/>
      <w:lvlText w:val="%4."/>
      <w:lvlJc w:val="left"/>
      <w:pPr>
        <w:ind w:left="2880" w:hanging="360"/>
      </w:pPr>
      <w:rPr>
        <w:strike w:val="0"/>
        <w:dstrike w:val="0"/>
        <w:u w:val="none"/>
        <w:effect w:val="none"/>
      </w:rPr>
    </w:lvl>
    <w:lvl w:ilvl="4">
      <w:start w:val="1"/>
      <w:numFmt w:val="lowerRoman"/>
      <w:lvlText w:val="%5."/>
      <w:lvlJc w:val="right"/>
      <w:pPr>
        <w:ind w:left="3600" w:hanging="360"/>
      </w:pPr>
      <w:rPr>
        <w:strike w:val="0"/>
        <w:dstrike w:val="0"/>
        <w:u w:val="none"/>
        <w:effect w:val="none"/>
      </w:rPr>
    </w:lvl>
    <w:lvl w:ilvl="5">
      <w:start w:val="1"/>
      <w:numFmt w:val="decimal"/>
      <w:lvlText w:val="%6."/>
      <w:lvlJc w:val="left"/>
      <w:pPr>
        <w:ind w:left="4320" w:hanging="360"/>
      </w:pPr>
      <w:rPr>
        <w:strike w:val="0"/>
        <w:dstrike w:val="0"/>
        <w:u w:val="none"/>
        <w:effect w:val="none"/>
      </w:rPr>
    </w:lvl>
    <w:lvl w:ilvl="6">
      <w:start w:val="1"/>
      <w:numFmt w:val="lowerLetter"/>
      <w:lvlText w:val="%7."/>
      <w:lvlJc w:val="left"/>
      <w:pPr>
        <w:ind w:left="5040" w:hanging="360"/>
      </w:pPr>
      <w:rPr>
        <w:strike w:val="0"/>
        <w:dstrike w:val="0"/>
        <w:u w:val="none"/>
        <w:effect w:val="none"/>
      </w:rPr>
    </w:lvl>
    <w:lvl w:ilvl="7">
      <w:start w:val="1"/>
      <w:numFmt w:val="lowerRoman"/>
      <w:lvlText w:val="%8."/>
      <w:lvlJc w:val="right"/>
      <w:pPr>
        <w:ind w:left="5760" w:hanging="360"/>
      </w:pPr>
      <w:rPr>
        <w:strike w:val="0"/>
        <w:dstrike w:val="0"/>
        <w:u w:val="none"/>
        <w:effect w:val="none"/>
      </w:rPr>
    </w:lvl>
    <w:lvl w:ilvl="8">
      <w:start w:val="1"/>
      <w:numFmt w:val="decimal"/>
      <w:lvlText w:val="%9."/>
      <w:lvlJc w:val="left"/>
      <w:pPr>
        <w:ind w:left="6480" w:hanging="360"/>
      </w:pPr>
      <w:rPr>
        <w:strike w:val="0"/>
        <w:dstrike w:val="0"/>
        <w:u w:val="none"/>
        <w:effect w:val="none"/>
      </w:rPr>
    </w:lvl>
  </w:abstractNum>
  <w:abstractNum w:abstractNumId="9" w15:restartNumberingAfterBreak="0">
    <w:nsid w:val="47BB1896"/>
    <w:multiLevelType w:val="hybridMultilevel"/>
    <w:tmpl w:val="DC32254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4AD80C8D"/>
    <w:multiLevelType w:val="hybridMultilevel"/>
    <w:tmpl w:val="64FA601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15:restartNumberingAfterBreak="0">
    <w:nsid w:val="4BC215C5"/>
    <w:multiLevelType w:val="multilevel"/>
    <w:tmpl w:val="4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E50103C"/>
    <w:multiLevelType w:val="hybridMultilevel"/>
    <w:tmpl w:val="778463EC"/>
    <w:lvl w:ilvl="0" w:tplc="4E22081C">
      <w:numFmt w:val="bullet"/>
      <w:lvlText w:val="–"/>
      <w:lvlJc w:val="left"/>
      <w:pPr>
        <w:ind w:left="720" w:hanging="360"/>
      </w:pPr>
      <w:rPr>
        <w:rFonts w:ascii="Arial" w:eastAsiaTheme="minorHAnsi"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510577EE"/>
    <w:multiLevelType w:val="hybridMultilevel"/>
    <w:tmpl w:val="793456E0"/>
    <w:lvl w:ilvl="0" w:tplc="75941BDA">
      <w:numFmt w:val="bullet"/>
      <w:lvlText w:val="•"/>
      <w:lvlJc w:val="left"/>
      <w:pPr>
        <w:ind w:left="720" w:hanging="720"/>
      </w:pPr>
      <w:rPr>
        <w:rFonts w:ascii="Arial" w:eastAsiaTheme="minorHAnsi"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521829B4"/>
    <w:multiLevelType w:val="hybridMultilevel"/>
    <w:tmpl w:val="2E6682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59025C44"/>
    <w:multiLevelType w:val="multilevel"/>
    <w:tmpl w:val="AE906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927682C"/>
    <w:multiLevelType w:val="hybridMultilevel"/>
    <w:tmpl w:val="512098C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5B882F0E"/>
    <w:multiLevelType w:val="hybridMultilevel"/>
    <w:tmpl w:val="DEDAD4D0"/>
    <w:lvl w:ilvl="0" w:tplc="75941BDA">
      <w:numFmt w:val="bullet"/>
      <w:lvlText w:val="•"/>
      <w:lvlJc w:val="left"/>
      <w:pPr>
        <w:ind w:left="720" w:hanging="720"/>
      </w:pPr>
      <w:rPr>
        <w:rFonts w:ascii="Arial" w:eastAsiaTheme="minorHAnsi" w:hAnsi="Arial" w:cs="Aria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8" w15:restartNumberingAfterBreak="0">
    <w:nsid w:val="5CE03855"/>
    <w:multiLevelType w:val="multilevel"/>
    <w:tmpl w:val="B4F6E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FA15E89"/>
    <w:multiLevelType w:val="hybridMultilevel"/>
    <w:tmpl w:val="15D86FF6"/>
    <w:lvl w:ilvl="0" w:tplc="48090001">
      <w:start w:val="1"/>
      <w:numFmt w:val="bullet"/>
      <w:lvlText w:val=""/>
      <w:lvlJc w:val="left"/>
      <w:pPr>
        <w:ind w:left="360" w:hanging="360"/>
      </w:pPr>
      <w:rPr>
        <w:rFonts w:ascii="Symbol" w:hAnsi="Symbol" w:hint="default"/>
      </w:rPr>
    </w:lvl>
    <w:lvl w:ilvl="1" w:tplc="48090003">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0" w15:restartNumberingAfterBreak="0">
    <w:nsid w:val="61067912"/>
    <w:multiLevelType w:val="hybridMultilevel"/>
    <w:tmpl w:val="187CB39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62DD0B46"/>
    <w:multiLevelType w:val="hybridMultilevel"/>
    <w:tmpl w:val="64CC7456"/>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15:restartNumberingAfterBreak="0">
    <w:nsid w:val="6A4B159F"/>
    <w:multiLevelType w:val="hybridMultilevel"/>
    <w:tmpl w:val="E525B67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6D1D4BF0"/>
    <w:multiLevelType w:val="hybridMultilevel"/>
    <w:tmpl w:val="0B540060"/>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4" w15:restartNumberingAfterBreak="0">
    <w:nsid w:val="6F710A1E"/>
    <w:multiLevelType w:val="hybridMultilevel"/>
    <w:tmpl w:val="160E017A"/>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762300E1"/>
    <w:multiLevelType w:val="hybridMultilevel"/>
    <w:tmpl w:val="B11C20A0"/>
    <w:lvl w:ilvl="0" w:tplc="00784862">
      <w:start w:val="1"/>
      <w:numFmt w:val="bullet"/>
      <w:lvlText w:val=""/>
      <w:lvlJc w:val="left"/>
      <w:pPr>
        <w:tabs>
          <w:tab w:val="num" w:pos="720"/>
        </w:tabs>
        <w:ind w:left="720" w:hanging="360"/>
      </w:pPr>
      <w:rPr>
        <w:rFonts w:ascii="Wingdings 3" w:hAnsi="Wingdings 3" w:hint="default"/>
      </w:rPr>
    </w:lvl>
    <w:lvl w:ilvl="1" w:tplc="43E4F966" w:tentative="1">
      <w:start w:val="1"/>
      <w:numFmt w:val="bullet"/>
      <w:lvlText w:val=""/>
      <w:lvlJc w:val="left"/>
      <w:pPr>
        <w:tabs>
          <w:tab w:val="num" w:pos="1440"/>
        </w:tabs>
        <w:ind w:left="1440" w:hanging="360"/>
      </w:pPr>
      <w:rPr>
        <w:rFonts w:ascii="Wingdings 3" w:hAnsi="Wingdings 3" w:hint="default"/>
      </w:rPr>
    </w:lvl>
    <w:lvl w:ilvl="2" w:tplc="46127794" w:tentative="1">
      <w:start w:val="1"/>
      <w:numFmt w:val="bullet"/>
      <w:lvlText w:val=""/>
      <w:lvlJc w:val="left"/>
      <w:pPr>
        <w:tabs>
          <w:tab w:val="num" w:pos="2160"/>
        </w:tabs>
        <w:ind w:left="2160" w:hanging="360"/>
      </w:pPr>
      <w:rPr>
        <w:rFonts w:ascii="Wingdings 3" w:hAnsi="Wingdings 3" w:hint="default"/>
      </w:rPr>
    </w:lvl>
    <w:lvl w:ilvl="3" w:tplc="E6B6664E" w:tentative="1">
      <w:start w:val="1"/>
      <w:numFmt w:val="bullet"/>
      <w:lvlText w:val=""/>
      <w:lvlJc w:val="left"/>
      <w:pPr>
        <w:tabs>
          <w:tab w:val="num" w:pos="2880"/>
        </w:tabs>
        <w:ind w:left="2880" w:hanging="360"/>
      </w:pPr>
      <w:rPr>
        <w:rFonts w:ascii="Wingdings 3" w:hAnsi="Wingdings 3" w:hint="default"/>
      </w:rPr>
    </w:lvl>
    <w:lvl w:ilvl="4" w:tplc="3A82E826" w:tentative="1">
      <w:start w:val="1"/>
      <w:numFmt w:val="bullet"/>
      <w:lvlText w:val=""/>
      <w:lvlJc w:val="left"/>
      <w:pPr>
        <w:tabs>
          <w:tab w:val="num" w:pos="3600"/>
        </w:tabs>
        <w:ind w:left="3600" w:hanging="360"/>
      </w:pPr>
      <w:rPr>
        <w:rFonts w:ascii="Wingdings 3" w:hAnsi="Wingdings 3" w:hint="default"/>
      </w:rPr>
    </w:lvl>
    <w:lvl w:ilvl="5" w:tplc="A94EA2F6" w:tentative="1">
      <w:start w:val="1"/>
      <w:numFmt w:val="bullet"/>
      <w:lvlText w:val=""/>
      <w:lvlJc w:val="left"/>
      <w:pPr>
        <w:tabs>
          <w:tab w:val="num" w:pos="4320"/>
        </w:tabs>
        <w:ind w:left="4320" w:hanging="360"/>
      </w:pPr>
      <w:rPr>
        <w:rFonts w:ascii="Wingdings 3" w:hAnsi="Wingdings 3" w:hint="default"/>
      </w:rPr>
    </w:lvl>
    <w:lvl w:ilvl="6" w:tplc="591A8CA0" w:tentative="1">
      <w:start w:val="1"/>
      <w:numFmt w:val="bullet"/>
      <w:lvlText w:val=""/>
      <w:lvlJc w:val="left"/>
      <w:pPr>
        <w:tabs>
          <w:tab w:val="num" w:pos="5040"/>
        </w:tabs>
        <w:ind w:left="5040" w:hanging="360"/>
      </w:pPr>
      <w:rPr>
        <w:rFonts w:ascii="Wingdings 3" w:hAnsi="Wingdings 3" w:hint="default"/>
      </w:rPr>
    </w:lvl>
    <w:lvl w:ilvl="7" w:tplc="5E36B06C" w:tentative="1">
      <w:start w:val="1"/>
      <w:numFmt w:val="bullet"/>
      <w:lvlText w:val=""/>
      <w:lvlJc w:val="left"/>
      <w:pPr>
        <w:tabs>
          <w:tab w:val="num" w:pos="5760"/>
        </w:tabs>
        <w:ind w:left="5760" w:hanging="360"/>
      </w:pPr>
      <w:rPr>
        <w:rFonts w:ascii="Wingdings 3" w:hAnsi="Wingdings 3" w:hint="default"/>
      </w:rPr>
    </w:lvl>
    <w:lvl w:ilvl="8" w:tplc="CA825F88" w:tentative="1">
      <w:start w:val="1"/>
      <w:numFmt w:val="bullet"/>
      <w:lvlText w:val=""/>
      <w:lvlJc w:val="left"/>
      <w:pPr>
        <w:tabs>
          <w:tab w:val="num" w:pos="6480"/>
        </w:tabs>
        <w:ind w:left="6480" w:hanging="360"/>
      </w:pPr>
      <w:rPr>
        <w:rFonts w:ascii="Wingdings 3" w:hAnsi="Wingdings 3" w:hint="default"/>
      </w:rPr>
    </w:lvl>
  </w:abstractNum>
  <w:abstractNum w:abstractNumId="26" w15:restartNumberingAfterBreak="0">
    <w:nsid w:val="7ED50612"/>
    <w:multiLevelType w:val="hybridMultilevel"/>
    <w:tmpl w:val="0666E5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14"/>
  </w:num>
  <w:num w:numId="4">
    <w:abstractNumId w:val="12"/>
  </w:num>
  <w:num w:numId="5">
    <w:abstractNumId w:val="10"/>
  </w:num>
  <w:num w:numId="6">
    <w:abstractNumId w:val="11"/>
  </w:num>
  <w:num w:numId="7">
    <w:abstractNumId w:val="21"/>
  </w:num>
  <w:num w:numId="8">
    <w:abstractNumId w:val="5"/>
  </w:num>
  <w:num w:numId="9">
    <w:abstractNumId w:val="26"/>
  </w:num>
  <w:num w:numId="10">
    <w:abstractNumId w:val="3"/>
  </w:num>
  <w:num w:numId="11">
    <w:abstractNumId w:val="22"/>
  </w:num>
  <w:num w:numId="12">
    <w:abstractNumId w:val="24"/>
  </w:num>
  <w:num w:numId="13">
    <w:abstractNumId w:val="23"/>
  </w:num>
  <w:num w:numId="14">
    <w:abstractNumId w:val="1"/>
  </w:num>
  <w:num w:numId="15">
    <w:abstractNumId w:val="6"/>
  </w:num>
  <w:num w:numId="16">
    <w:abstractNumId w:val="9"/>
  </w:num>
  <w:num w:numId="17">
    <w:abstractNumId w:val="4"/>
  </w:num>
  <w:num w:numId="18">
    <w:abstractNumId w:val="17"/>
  </w:num>
  <w:num w:numId="19">
    <w:abstractNumId w:val="13"/>
  </w:num>
  <w:num w:numId="20">
    <w:abstractNumId w:val="0"/>
  </w:num>
  <w:num w:numId="21">
    <w:abstractNumId w:val="20"/>
  </w:num>
  <w:num w:numId="22">
    <w:abstractNumId w:val="25"/>
  </w:num>
  <w:num w:numId="23">
    <w:abstractNumId w:val="18"/>
  </w:num>
  <w:num w:numId="24">
    <w:abstractNumId w:val="15"/>
  </w:num>
  <w:num w:numId="25">
    <w:abstractNumId w:val="19"/>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3C99"/>
    <w:rsid w:val="000004F5"/>
    <w:rsid w:val="000011F9"/>
    <w:rsid w:val="00001230"/>
    <w:rsid w:val="0000739B"/>
    <w:rsid w:val="00016218"/>
    <w:rsid w:val="000179D5"/>
    <w:rsid w:val="00023B85"/>
    <w:rsid w:val="00025950"/>
    <w:rsid w:val="000351B9"/>
    <w:rsid w:val="00035D4C"/>
    <w:rsid w:val="00040F3B"/>
    <w:rsid w:val="00042CA8"/>
    <w:rsid w:val="000435DB"/>
    <w:rsid w:val="0005187B"/>
    <w:rsid w:val="000537A6"/>
    <w:rsid w:val="00053C99"/>
    <w:rsid w:val="00060AE1"/>
    <w:rsid w:val="0007138B"/>
    <w:rsid w:val="00076C84"/>
    <w:rsid w:val="000814BE"/>
    <w:rsid w:val="00082D06"/>
    <w:rsid w:val="00083389"/>
    <w:rsid w:val="00087F47"/>
    <w:rsid w:val="0009300F"/>
    <w:rsid w:val="000A04A3"/>
    <w:rsid w:val="000A2C89"/>
    <w:rsid w:val="000B052C"/>
    <w:rsid w:val="000B0690"/>
    <w:rsid w:val="000B0A0F"/>
    <w:rsid w:val="000B2A45"/>
    <w:rsid w:val="000B3497"/>
    <w:rsid w:val="000B5E79"/>
    <w:rsid w:val="000C1E6C"/>
    <w:rsid w:val="000C2E96"/>
    <w:rsid w:val="000C5FF2"/>
    <w:rsid w:val="000D1C79"/>
    <w:rsid w:val="000E1D73"/>
    <w:rsid w:val="000E41F1"/>
    <w:rsid w:val="000F29F4"/>
    <w:rsid w:val="00103B7E"/>
    <w:rsid w:val="0010448C"/>
    <w:rsid w:val="001046CB"/>
    <w:rsid w:val="00105A4C"/>
    <w:rsid w:val="0011329F"/>
    <w:rsid w:val="00115363"/>
    <w:rsid w:val="00122AF8"/>
    <w:rsid w:val="00130D61"/>
    <w:rsid w:val="001331D1"/>
    <w:rsid w:val="00141906"/>
    <w:rsid w:val="001423D2"/>
    <w:rsid w:val="00142960"/>
    <w:rsid w:val="0014395F"/>
    <w:rsid w:val="00152786"/>
    <w:rsid w:val="00154120"/>
    <w:rsid w:val="0015432E"/>
    <w:rsid w:val="00165E09"/>
    <w:rsid w:val="00170AFC"/>
    <w:rsid w:val="001720E8"/>
    <w:rsid w:val="00172C35"/>
    <w:rsid w:val="001760D1"/>
    <w:rsid w:val="001914E6"/>
    <w:rsid w:val="00191834"/>
    <w:rsid w:val="001A5E84"/>
    <w:rsid w:val="001B2F19"/>
    <w:rsid w:val="001D6B12"/>
    <w:rsid w:val="001D6C27"/>
    <w:rsid w:val="001D6CA1"/>
    <w:rsid w:val="001E1728"/>
    <w:rsid w:val="001E3EFE"/>
    <w:rsid w:val="001F165F"/>
    <w:rsid w:val="00204435"/>
    <w:rsid w:val="00204E7D"/>
    <w:rsid w:val="00210BE2"/>
    <w:rsid w:val="00211512"/>
    <w:rsid w:val="0021587F"/>
    <w:rsid w:val="0022198D"/>
    <w:rsid w:val="00226244"/>
    <w:rsid w:val="00226B30"/>
    <w:rsid w:val="00231A57"/>
    <w:rsid w:val="0023673F"/>
    <w:rsid w:val="0023675A"/>
    <w:rsid w:val="0024155C"/>
    <w:rsid w:val="00250F69"/>
    <w:rsid w:val="00251061"/>
    <w:rsid w:val="00253D44"/>
    <w:rsid w:val="00261D9B"/>
    <w:rsid w:val="00265B00"/>
    <w:rsid w:val="00267C66"/>
    <w:rsid w:val="00267D7F"/>
    <w:rsid w:val="00272071"/>
    <w:rsid w:val="00277A2F"/>
    <w:rsid w:val="00280879"/>
    <w:rsid w:val="002818C2"/>
    <w:rsid w:val="00284821"/>
    <w:rsid w:val="00293182"/>
    <w:rsid w:val="002A12CE"/>
    <w:rsid w:val="002A7C85"/>
    <w:rsid w:val="002B3F38"/>
    <w:rsid w:val="002B4F95"/>
    <w:rsid w:val="002B6F6E"/>
    <w:rsid w:val="002C2038"/>
    <w:rsid w:val="002C2AF7"/>
    <w:rsid w:val="002D3364"/>
    <w:rsid w:val="002F4AEB"/>
    <w:rsid w:val="002F6038"/>
    <w:rsid w:val="00300B5F"/>
    <w:rsid w:val="0030699E"/>
    <w:rsid w:val="00307A0A"/>
    <w:rsid w:val="00310DD8"/>
    <w:rsid w:val="0032120F"/>
    <w:rsid w:val="00325A99"/>
    <w:rsid w:val="00326158"/>
    <w:rsid w:val="00327F63"/>
    <w:rsid w:val="0033553F"/>
    <w:rsid w:val="0035256B"/>
    <w:rsid w:val="00364883"/>
    <w:rsid w:val="00376E4C"/>
    <w:rsid w:val="003809F6"/>
    <w:rsid w:val="003954F7"/>
    <w:rsid w:val="003A6FE9"/>
    <w:rsid w:val="003C1607"/>
    <w:rsid w:val="003C1D1B"/>
    <w:rsid w:val="003C4D61"/>
    <w:rsid w:val="003D1361"/>
    <w:rsid w:val="003D2382"/>
    <w:rsid w:val="003D42BE"/>
    <w:rsid w:val="003D5056"/>
    <w:rsid w:val="003E1834"/>
    <w:rsid w:val="003E5692"/>
    <w:rsid w:val="003F298C"/>
    <w:rsid w:val="003F7569"/>
    <w:rsid w:val="00404B45"/>
    <w:rsid w:val="00411DBB"/>
    <w:rsid w:val="004120D2"/>
    <w:rsid w:val="00412291"/>
    <w:rsid w:val="00422C14"/>
    <w:rsid w:val="00433CCB"/>
    <w:rsid w:val="00440766"/>
    <w:rsid w:val="00444EE4"/>
    <w:rsid w:val="00447E24"/>
    <w:rsid w:val="00453527"/>
    <w:rsid w:val="004632B3"/>
    <w:rsid w:val="004654C4"/>
    <w:rsid w:val="004704F0"/>
    <w:rsid w:val="00477931"/>
    <w:rsid w:val="00481BAF"/>
    <w:rsid w:val="00482541"/>
    <w:rsid w:val="00491FCD"/>
    <w:rsid w:val="004A1B68"/>
    <w:rsid w:val="004A4C2F"/>
    <w:rsid w:val="004A5EEB"/>
    <w:rsid w:val="004B2969"/>
    <w:rsid w:val="004B4815"/>
    <w:rsid w:val="004B66F3"/>
    <w:rsid w:val="004C3CC0"/>
    <w:rsid w:val="004D4DCE"/>
    <w:rsid w:val="004D69C3"/>
    <w:rsid w:val="004D77FD"/>
    <w:rsid w:val="004E521A"/>
    <w:rsid w:val="004F2E1C"/>
    <w:rsid w:val="00502FA2"/>
    <w:rsid w:val="00513DE8"/>
    <w:rsid w:val="005159D3"/>
    <w:rsid w:val="00523512"/>
    <w:rsid w:val="00534A1C"/>
    <w:rsid w:val="0054321B"/>
    <w:rsid w:val="005446E8"/>
    <w:rsid w:val="00546762"/>
    <w:rsid w:val="00547FB6"/>
    <w:rsid w:val="00554888"/>
    <w:rsid w:val="0056202C"/>
    <w:rsid w:val="00562D37"/>
    <w:rsid w:val="00565AF0"/>
    <w:rsid w:val="0057779F"/>
    <w:rsid w:val="00581796"/>
    <w:rsid w:val="00581A73"/>
    <w:rsid w:val="0058420D"/>
    <w:rsid w:val="00584693"/>
    <w:rsid w:val="00592B0D"/>
    <w:rsid w:val="00594270"/>
    <w:rsid w:val="00595798"/>
    <w:rsid w:val="005B0BEE"/>
    <w:rsid w:val="005C2609"/>
    <w:rsid w:val="005C37A7"/>
    <w:rsid w:val="005E12ED"/>
    <w:rsid w:val="005E32A1"/>
    <w:rsid w:val="005E651D"/>
    <w:rsid w:val="005E6EC3"/>
    <w:rsid w:val="005E72C3"/>
    <w:rsid w:val="005F1C0C"/>
    <w:rsid w:val="005F1F16"/>
    <w:rsid w:val="005F371E"/>
    <w:rsid w:val="005F7B0D"/>
    <w:rsid w:val="0060193C"/>
    <w:rsid w:val="00602AC9"/>
    <w:rsid w:val="00613369"/>
    <w:rsid w:val="00613583"/>
    <w:rsid w:val="00613B9F"/>
    <w:rsid w:val="00614153"/>
    <w:rsid w:val="0061452F"/>
    <w:rsid w:val="0062194B"/>
    <w:rsid w:val="00625DB1"/>
    <w:rsid w:val="00626C04"/>
    <w:rsid w:val="006410D6"/>
    <w:rsid w:val="0064374B"/>
    <w:rsid w:val="006509A4"/>
    <w:rsid w:val="006614A2"/>
    <w:rsid w:val="00662FF2"/>
    <w:rsid w:val="0067123E"/>
    <w:rsid w:val="00673B5B"/>
    <w:rsid w:val="00674FCE"/>
    <w:rsid w:val="00675BCB"/>
    <w:rsid w:val="00685918"/>
    <w:rsid w:val="006A55DE"/>
    <w:rsid w:val="006A5967"/>
    <w:rsid w:val="006A5D0E"/>
    <w:rsid w:val="006C4D22"/>
    <w:rsid w:val="006C5152"/>
    <w:rsid w:val="006D5BFC"/>
    <w:rsid w:val="006D6DAF"/>
    <w:rsid w:val="006E44B1"/>
    <w:rsid w:val="006E7E2B"/>
    <w:rsid w:val="006F0134"/>
    <w:rsid w:val="006F5271"/>
    <w:rsid w:val="0070101E"/>
    <w:rsid w:val="00703E7F"/>
    <w:rsid w:val="00727970"/>
    <w:rsid w:val="00732985"/>
    <w:rsid w:val="00745C96"/>
    <w:rsid w:val="00755203"/>
    <w:rsid w:val="00760A17"/>
    <w:rsid w:val="007678CA"/>
    <w:rsid w:val="0077051A"/>
    <w:rsid w:val="0077432A"/>
    <w:rsid w:val="0077575A"/>
    <w:rsid w:val="00784572"/>
    <w:rsid w:val="00795475"/>
    <w:rsid w:val="00797AB9"/>
    <w:rsid w:val="007A4887"/>
    <w:rsid w:val="007C0E2C"/>
    <w:rsid w:val="007C21FF"/>
    <w:rsid w:val="007C244D"/>
    <w:rsid w:val="007D389F"/>
    <w:rsid w:val="007D5D02"/>
    <w:rsid w:val="00803978"/>
    <w:rsid w:val="00814A02"/>
    <w:rsid w:val="00815CCD"/>
    <w:rsid w:val="0082249C"/>
    <w:rsid w:val="00826BE9"/>
    <w:rsid w:val="0084090C"/>
    <w:rsid w:val="008424DC"/>
    <w:rsid w:val="008438B4"/>
    <w:rsid w:val="00853515"/>
    <w:rsid w:val="00857562"/>
    <w:rsid w:val="00864E15"/>
    <w:rsid w:val="0086637B"/>
    <w:rsid w:val="00881C4E"/>
    <w:rsid w:val="0088323E"/>
    <w:rsid w:val="00885794"/>
    <w:rsid w:val="00893070"/>
    <w:rsid w:val="008A2243"/>
    <w:rsid w:val="008A390D"/>
    <w:rsid w:val="008B14D5"/>
    <w:rsid w:val="008B424E"/>
    <w:rsid w:val="008C1634"/>
    <w:rsid w:val="008C163A"/>
    <w:rsid w:val="008C27DD"/>
    <w:rsid w:val="008C4C24"/>
    <w:rsid w:val="008C5BCC"/>
    <w:rsid w:val="008D6E99"/>
    <w:rsid w:val="008E3ED8"/>
    <w:rsid w:val="008F3E93"/>
    <w:rsid w:val="00910E09"/>
    <w:rsid w:val="009123AD"/>
    <w:rsid w:val="009220FE"/>
    <w:rsid w:val="00924DA1"/>
    <w:rsid w:val="00927EFC"/>
    <w:rsid w:val="0093411D"/>
    <w:rsid w:val="00936C94"/>
    <w:rsid w:val="00937B6A"/>
    <w:rsid w:val="00937E4E"/>
    <w:rsid w:val="00951014"/>
    <w:rsid w:val="009610B3"/>
    <w:rsid w:val="00974A95"/>
    <w:rsid w:val="009752DF"/>
    <w:rsid w:val="00976C02"/>
    <w:rsid w:val="00981CD5"/>
    <w:rsid w:val="00984D5A"/>
    <w:rsid w:val="00990EFF"/>
    <w:rsid w:val="009A23A3"/>
    <w:rsid w:val="009A23BB"/>
    <w:rsid w:val="009A2910"/>
    <w:rsid w:val="009A3F47"/>
    <w:rsid w:val="009A426A"/>
    <w:rsid w:val="009A698F"/>
    <w:rsid w:val="009A775C"/>
    <w:rsid w:val="009B0A80"/>
    <w:rsid w:val="009C2BB7"/>
    <w:rsid w:val="009C3A24"/>
    <w:rsid w:val="009D3EF5"/>
    <w:rsid w:val="009E083A"/>
    <w:rsid w:val="009E4AFD"/>
    <w:rsid w:val="009E61BC"/>
    <w:rsid w:val="009F2C10"/>
    <w:rsid w:val="009F6769"/>
    <w:rsid w:val="009F7AEA"/>
    <w:rsid w:val="00A060AD"/>
    <w:rsid w:val="00A312D4"/>
    <w:rsid w:val="00A53FF5"/>
    <w:rsid w:val="00A640A5"/>
    <w:rsid w:val="00A72509"/>
    <w:rsid w:val="00A80609"/>
    <w:rsid w:val="00A831D4"/>
    <w:rsid w:val="00A8353A"/>
    <w:rsid w:val="00A84A05"/>
    <w:rsid w:val="00A932B5"/>
    <w:rsid w:val="00A93506"/>
    <w:rsid w:val="00AA1D78"/>
    <w:rsid w:val="00AA1FCE"/>
    <w:rsid w:val="00AA37DB"/>
    <w:rsid w:val="00AA4087"/>
    <w:rsid w:val="00AB0710"/>
    <w:rsid w:val="00AB33A0"/>
    <w:rsid w:val="00AB4AD5"/>
    <w:rsid w:val="00AB4D47"/>
    <w:rsid w:val="00AC0841"/>
    <w:rsid w:val="00AC1A9D"/>
    <w:rsid w:val="00AC2FCF"/>
    <w:rsid w:val="00AC3C69"/>
    <w:rsid w:val="00AC48DC"/>
    <w:rsid w:val="00AD088C"/>
    <w:rsid w:val="00AD384E"/>
    <w:rsid w:val="00AD692B"/>
    <w:rsid w:val="00AE3714"/>
    <w:rsid w:val="00AE4C6E"/>
    <w:rsid w:val="00AE7C23"/>
    <w:rsid w:val="00AF05AF"/>
    <w:rsid w:val="00AF6BE0"/>
    <w:rsid w:val="00B0046F"/>
    <w:rsid w:val="00B043BD"/>
    <w:rsid w:val="00B21C1D"/>
    <w:rsid w:val="00B24607"/>
    <w:rsid w:val="00B33DE9"/>
    <w:rsid w:val="00B358E5"/>
    <w:rsid w:val="00B40576"/>
    <w:rsid w:val="00B54238"/>
    <w:rsid w:val="00B549F5"/>
    <w:rsid w:val="00B63C0D"/>
    <w:rsid w:val="00B65D17"/>
    <w:rsid w:val="00B67090"/>
    <w:rsid w:val="00B71D2C"/>
    <w:rsid w:val="00B85858"/>
    <w:rsid w:val="00B87CC5"/>
    <w:rsid w:val="00B9050C"/>
    <w:rsid w:val="00B917AB"/>
    <w:rsid w:val="00B919FD"/>
    <w:rsid w:val="00BA727B"/>
    <w:rsid w:val="00BB1907"/>
    <w:rsid w:val="00BC105D"/>
    <w:rsid w:val="00BC172F"/>
    <w:rsid w:val="00BC1ACC"/>
    <w:rsid w:val="00BC250B"/>
    <w:rsid w:val="00BC29F9"/>
    <w:rsid w:val="00BD73E3"/>
    <w:rsid w:val="00BE6B30"/>
    <w:rsid w:val="00BE7CB4"/>
    <w:rsid w:val="00C00EA8"/>
    <w:rsid w:val="00C03840"/>
    <w:rsid w:val="00C050F3"/>
    <w:rsid w:val="00C068E9"/>
    <w:rsid w:val="00C1488F"/>
    <w:rsid w:val="00C1635C"/>
    <w:rsid w:val="00C17F65"/>
    <w:rsid w:val="00C2400A"/>
    <w:rsid w:val="00C40F60"/>
    <w:rsid w:val="00C5623B"/>
    <w:rsid w:val="00C62936"/>
    <w:rsid w:val="00C62E39"/>
    <w:rsid w:val="00C640F9"/>
    <w:rsid w:val="00C65CA3"/>
    <w:rsid w:val="00C67621"/>
    <w:rsid w:val="00C7063B"/>
    <w:rsid w:val="00C73968"/>
    <w:rsid w:val="00C73999"/>
    <w:rsid w:val="00C91B50"/>
    <w:rsid w:val="00C96521"/>
    <w:rsid w:val="00CA2EFF"/>
    <w:rsid w:val="00CA3950"/>
    <w:rsid w:val="00CA4B45"/>
    <w:rsid w:val="00CC4065"/>
    <w:rsid w:val="00CD6ECA"/>
    <w:rsid w:val="00CF4824"/>
    <w:rsid w:val="00CF752C"/>
    <w:rsid w:val="00D019DB"/>
    <w:rsid w:val="00D04209"/>
    <w:rsid w:val="00D0691D"/>
    <w:rsid w:val="00D1552A"/>
    <w:rsid w:val="00D243B2"/>
    <w:rsid w:val="00D25457"/>
    <w:rsid w:val="00D25C75"/>
    <w:rsid w:val="00D2798D"/>
    <w:rsid w:val="00D34D58"/>
    <w:rsid w:val="00D36953"/>
    <w:rsid w:val="00D4026E"/>
    <w:rsid w:val="00D43456"/>
    <w:rsid w:val="00D45868"/>
    <w:rsid w:val="00D47CE6"/>
    <w:rsid w:val="00D500BD"/>
    <w:rsid w:val="00D50504"/>
    <w:rsid w:val="00D5246A"/>
    <w:rsid w:val="00D54A42"/>
    <w:rsid w:val="00D57886"/>
    <w:rsid w:val="00D57E19"/>
    <w:rsid w:val="00D62E44"/>
    <w:rsid w:val="00D70342"/>
    <w:rsid w:val="00D82FF5"/>
    <w:rsid w:val="00D83557"/>
    <w:rsid w:val="00D83A90"/>
    <w:rsid w:val="00D870F0"/>
    <w:rsid w:val="00D87309"/>
    <w:rsid w:val="00D90697"/>
    <w:rsid w:val="00D91858"/>
    <w:rsid w:val="00D968CE"/>
    <w:rsid w:val="00DB6F44"/>
    <w:rsid w:val="00DB7879"/>
    <w:rsid w:val="00DC40CE"/>
    <w:rsid w:val="00DC4604"/>
    <w:rsid w:val="00DC5EF4"/>
    <w:rsid w:val="00DD06C3"/>
    <w:rsid w:val="00DD19E1"/>
    <w:rsid w:val="00DD2E85"/>
    <w:rsid w:val="00DD305C"/>
    <w:rsid w:val="00DD6984"/>
    <w:rsid w:val="00DD7CC8"/>
    <w:rsid w:val="00DE5C22"/>
    <w:rsid w:val="00DE75F5"/>
    <w:rsid w:val="00DF1A66"/>
    <w:rsid w:val="00DF5F34"/>
    <w:rsid w:val="00DF7007"/>
    <w:rsid w:val="00E0517C"/>
    <w:rsid w:val="00E15149"/>
    <w:rsid w:val="00E254F7"/>
    <w:rsid w:val="00E372A4"/>
    <w:rsid w:val="00E5179A"/>
    <w:rsid w:val="00E57077"/>
    <w:rsid w:val="00E6325A"/>
    <w:rsid w:val="00E64058"/>
    <w:rsid w:val="00E64310"/>
    <w:rsid w:val="00E70823"/>
    <w:rsid w:val="00E73150"/>
    <w:rsid w:val="00E75872"/>
    <w:rsid w:val="00E91D5B"/>
    <w:rsid w:val="00E92B09"/>
    <w:rsid w:val="00EB30BA"/>
    <w:rsid w:val="00EB451D"/>
    <w:rsid w:val="00EB794A"/>
    <w:rsid w:val="00EC43D5"/>
    <w:rsid w:val="00ED14EC"/>
    <w:rsid w:val="00ED1DC9"/>
    <w:rsid w:val="00EE3A90"/>
    <w:rsid w:val="00EE6F78"/>
    <w:rsid w:val="00EF3CA7"/>
    <w:rsid w:val="00F010CA"/>
    <w:rsid w:val="00F22229"/>
    <w:rsid w:val="00F22610"/>
    <w:rsid w:val="00F322BF"/>
    <w:rsid w:val="00F40D59"/>
    <w:rsid w:val="00F4623B"/>
    <w:rsid w:val="00F46BED"/>
    <w:rsid w:val="00F56A39"/>
    <w:rsid w:val="00F6124A"/>
    <w:rsid w:val="00F62786"/>
    <w:rsid w:val="00F65952"/>
    <w:rsid w:val="00F72599"/>
    <w:rsid w:val="00F728D7"/>
    <w:rsid w:val="00F74340"/>
    <w:rsid w:val="00F81348"/>
    <w:rsid w:val="00F81CAC"/>
    <w:rsid w:val="00F84599"/>
    <w:rsid w:val="00F90C18"/>
    <w:rsid w:val="00F9690A"/>
    <w:rsid w:val="00F969A9"/>
    <w:rsid w:val="00F9724B"/>
    <w:rsid w:val="00FA36E7"/>
    <w:rsid w:val="00FA3854"/>
    <w:rsid w:val="00FA4D83"/>
    <w:rsid w:val="00FB46AB"/>
    <w:rsid w:val="00FB6533"/>
    <w:rsid w:val="00FC0423"/>
    <w:rsid w:val="00FD6DDA"/>
    <w:rsid w:val="00FD7161"/>
    <w:rsid w:val="00FF42D6"/>
    <w:rsid w:val="00FF5512"/>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7D75E4"/>
  <w15:chartTrackingRefBased/>
  <w15:docId w15:val="{B9013147-7DB9-4480-B757-C5BC72C4D9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2C14"/>
    <w:pPr>
      <w:spacing w:before="120" w:after="120" w:line="240" w:lineRule="auto"/>
    </w:pPr>
    <w:rPr>
      <w:rFonts w:ascii="Arial" w:hAnsi="Arial"/>
    </w:rPr>
  </w:style>
  <w:style w:type="paragraph" w:styleId="Heading1">
    <w:name w:val="heading 1"/>
    <w:basedOn w:val="Normal"/>
    <w:next w:val="Normal"/>
    <w:link w:val="Heading1Char"/>
    <w:uiPriority w:val="9"/>
    <w:qFormat/>
    <w:rsid w:val="00053C99"/>
    <w:pPr>
      <w:keepNext/>
      <w:keepLines/>
      <w:numPr>
        <w:numId w:val="6"/>
      </w:numPr>
      <w:spacing w:before="240" w:after="0"/>
      <w:outlineLvl w:val="0"/>
    </w:pPr>
    <w:rPr>
      <w:rFonts w:asciiTheme="majorHAnsi" w:eastAsiaTheme="majorEastAsia" w:hAnsiTheme="majorHAnsi"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053C99"/>
    <w:pPr>
      <w:keepNext/>
      <w:keepLines/>
      <w:numPr>
        <w:ilvl w:val="1"/>
        <w:numId w:val="6"/>
      </w:numPr>
      <w:spacing w:before="40" w:after="0"/>
      <w:outlineLvl w:val="1"/>
    </w:pPr>
    <w:rPr>
      <w:rFonts w:asciiTheme="majorHAnsi" w:eastAsiaTheme="majorEastAsia" w:hAnsiTheme="majorHAnsi" w:cstheme="majorBidi"/>
      <w:color w:val="2F5496" w:themeColor="accent1" w:themeShade="BF"/>
      <w:sz w:val="36"/>
      <w:szCs w:val="26"/>
    </w:rPr>
  </w:style>
  <w:style w:type="paragraph" w:styleId="Heading3">
    <w:name w:val="heading 3"/>
    <w:basedOn w:val="Normal"/>
    <w:next w:val="Normal"/>
    <w:link w:val="Heading3Char"/>
    <w:uiPriority w:val="9"/>
    <w:unhideWhenUsed/>
    <w:qFormat/>
    <w:rsid w:val="00937B6A"/>
    <w:pPr>
      <w:keepNext/>
      <w:keepLines/>
      <w:numPr>
        <w:ilvl w:val="2"/>
        <w:numId w:val="6"/>
      </w:numPr>
      <w:spacing w:before="40" w:after="0"/>
      <w:outlineLvl w:val="2"/>
    </w:pPr>
    <w:rPr>
      <w:rFonts w:asciiTheme="majorHAnsi" w:eastAsiaTheme="majorEastAsia" w:hAnsiTheme="majorHAnsi"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0B2A45"/>
    <w:pPr>
      <w:keepNext/>
      <w:keepLines/>
      <w:numPr>
        <w:ilvl w:val="3"/>
        <w:numId w:val="6"/>
      </w:numPr>
      <w:spacing w:before="40" w:after="0"/>
      <w:outlineLvl w:val="3"/>
    </w:pPr>
    <w:rPr>
      <w:rFonts w:asciiTheme="majorHAnsi" w:eastAsiaTheme="majorEastAsia" w:hAnsiTheme="majorHAnsi" w:cstheme="majorBidi"/>
      <w:i/>
      <w:iCs/>
      <w:color w:val="2F5496" w:themeColor="accent1" w:themeShade="BF"/>
      <w:sz w:val="28"/>
    </w:rPr>
  </w:style>
  <w:style w:type="paragraph" w:styleId="Heading5">
    <w:name w:val="heading 5"/>
    <w:basedOn w:val="Normal"/>
    <w:next w:val="Normal"/>
    <w:link w:val="Heading5Char"/>
    <w:uiPriority w:val="9"/>
    <w:semiHidden/>
    <w:unhideWhenUsed/>
    <w:qFormat/>
    <w:rsid w:val="00581796"/>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81796"/>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81796"/>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81796"/>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81796"/>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3C99"/>
    <w:rPr>
      <w:rFonts w:asciiTheme="majorHAnsi" w:eastAsiaTheme="majorEastAsia" w:hAnsiTheme="majorHAnsi" w:cstheme="majorBidi"/>
      <w:color w:val="2F5496" w:themeColor="accent1" w:themeShade="BF"/>
      <w:sz w:val="40"/>
      <w:szCs w:val="32"/>
    </w:rPr>
  </w:style>
  <w:style w:type="character" w:customStyle="1" w:styleId="Heading2Char">
    <w:name w:val="Heading 2 Char"/>
    <w:basedOn w:val="DefaultParagraphFont"/>
    <w:link w:val="Heading2"/>
    <w:uiPriority w:val="9"/>
    <w:rsid w:val="00053C99"/>
    <w:rPr>
      <w:rFonts w:asciiTheme="majorHAnsi" w:eastAsiaTheme="majorEastAsia" w:hAnsiTheme="majorHAnsi" w:cstheme="majorBidi"/>
      <w:color w:val="2F5496" w:themeColor="accent1" w:themeShade="BF"/>
      <w:sz w:val="36"/>
      <w:szCs w:val="26"/>
    </w:rPr>
  </w:style>
  <w:style w:type="character" w:styleId="Hyperlink">
    <w:name w:val="Hyperlink"/>
    <w:basedOn w:val="DefaultParagraphFont"/>
    <w:uiPriority w:val="99"/>
    <w:unhideWhenUsed/>
    <w:rsid w:val="00D04209"/>
    <w:rPr>
      <w:color w:val="0563C1" w:themeColor="hyperlink"/>
      <w:u w:val="single"/>
    </w:rPr>
  </w:style>
  <w:style w:type="character" w:styleId="UnresolvedMention">
    <w:name w:val="Unresolved Mention"/>
    <w:basedOn w:val="DefaultParagraphFont"/>
    <w:uiPriority w:val="99"/>
    <w:semiHidden/>
    <w:unhideWhenUsed/>
    <w:rsid w:val="00D04209"/>
    <w:rPr>
      <w:color w:val="605E5C"/>
      <w:shd w:val="clear" w:color="auto" w:fill="E1DFDD"/>
    </w:rPr>
  </w:style>
  <w:style w:type="table" w:styleId="TableGrid">
    <w:name w:val="Table Grid"/>
    <w:basedOn w:val="TableNormal"/>
    <w:uiPriority w:val="39"/>
    <w:rsid w:val="007C21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7C21FF"/>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2">
    <w:name w:val="Grid Table 5 Dark Accent 2"/>
    <w:basedOn w:val="TableNormal"/>
    <w:uiPriority w:val="50"/>
    <w:rsid w:val="007C21F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Caption">
    <w:name w:val="caption"/>
    <w:basedOn w:val="Normal"/>
    <w:next w:val="Normal"/>
    <w:uiPriority w:val="35"/>
    <w:unhideWhenUsed/>
    <w:qFormat/>
    <w:rsid w:val="000B052C"/>
    <w:pPr>
      <w:jc w:val="center"/>
    </w:pPr>
    <w:rPr>
      <w:i/>
      <w:iCs/>
      <w:color w:val="44546A" w:themeColor="text2"/>
      <w:sz w:val="18"/>
      <w:szCs w:val="18"/>
    </w:rPr>
  </w:style>
  <w:style w:type="paragraph" w:styleId="ListParagraph">
    <w:name w:val="List Paragraph"/>
    <w:basedOn w:val="Normal"/>
    <w:uiPriority w:val="34"/>
    <w:qFormat/>
    <w:rsid w:val="00674FCE"/>
    <w:pPr>
      <w:ind w:left="720"/>
      <w:contextualSpacing/>
    </w:pPr>
  </w:style>
  <w:style w:type="paragraph" w:styleId="Title">
    <w:name w:val="Title"/>
    <w:basedOn w:val="Normal"/>
    <w:next w:val="Normal"/>
    <w:link w:val="TitleChar"/>
    <w:uiPriority w:val="10"/>
    <w:qFormat/>
    <w:rsid w:val="000C1E6C"/>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C1E6C"/>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0C1E6C"/>
    <w:pPr>
      <w:tabs>
        <w:tab w:val="center" w:pos="4513"/>
        <w:tab w:val="right" w:pos="9026"/>
      </w:tabs>
      <w:spacing w:before="0" w:after="0"/>
    </w:pPr>
  </w:style>
  <w:style w:type="character" w:customStyle="1" w:styleId="HeaderChar">
    <w:name w:val="Header Char"/>
    <w:basedOn w:val="DefaultParagraphFont"/>
    <w:link w:val="Header"/>
    <w:uiPriority w:val="99"/>
    <w:rsid w:val="000C1E6C"/>
    <w:rPr>
      <w:rFonts w:ascii="Arial" w:hAnsi="Arial"/>
    </w:rPr>
  </w:style>
  <w:style w:type="paragraph" w:styleId="Footer">
    <w:name w:val="footer"/>
    <w:basedOn w:val="Normal"/>
    <w:link w:val="FooterChar"/>
    <w:uiPriority w:val="99"/>
    <w:unhideWhenUsed/>
    <w:rsid w:val="000C1E6C"/>
    <w:pPr>
      <w:tabs>
        <w:tab w:val="center" w:pos="4513"/>
        <w:tab w:val="right" w:pos="9026"/>
      </w:tabs>
      <w:spacing w:before="0" w:after="0"/>
    </w:pPr>
  </w:style>
  <w:style w:type="character" w:customStyle="1" w:styleId="FooterChar">
    <w:name w:val="Footer Char"/>
    <w:basedOn w:val="DefaultParagraphFont"/>
    <w:link w:val="Footer"/>
    <w:uiPriority w:val="99"/>
    <w:rsid w:val="000C1E6C"/>
    <w:rPr>
      <w:rFonts w:ascii="Arial" w:hAnsi="Arial"/>
    </w:rPr>
  </w:style>
  <w:style w:type="table" w:styleId="ListTable3-Accent2">
    <w:name w:val="List Table 3 Accent 2"/>
    <w:basedOn w:val="TableNormal"/>
    <w:uiPriority w:val="48"/>
    <w:rsid w:val="00AC48DC"/>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customStyle="1" w:styleId="Heading3Char">
    <w:name w:val="Heading 3 Char"/>
    <w:basedOn w:val="DefaultParagraphFont"/>
    <w:link w:val="Heading3"/>
    <w:uiPriority w:val="9"/>
    <w:rsid w:val="00937B6A"/>
    <w:rPr>
      <w:rFonts w:asciiTheme="majorHAnsi" w:eastAsiaTheme="majorEastAsia" w:hAnsiTheme="majorHAnsi" w:cstheme="majorBidi"/>
      <w:color w:val="1F3763" w:themeColor="accent1" w:themeShade="7F"/>
      <w:sz w:val="32"/>
      <w:szCs w:val="24"/>
    </w:rPr>
  </w:style>
  <w:style w:type="character" w:customStyle="1" w:styleId="Heading4Char">
    <w:name w:val="Heading 4 Char"/>
    <w:basedOn w:val="DefaultParagraphFont"/>
    <w:link w:val="Heading4"/>
    <w:uiPriority w:val="9"/>
    <w:rsid w:val="000B2A45"/>
    <w:rPr>
      <w:rFonts w:asciiTheme="majorHAnsi" w:eastAsiaTheme="majorEastAsia" w:hAnsiTheme="majorHAnsi" w:cstheme="majorBidi"/>
      <w:i/>
      <w:iCs/>
      <w:color w:val="2F5496" w:themeColor="accent1" w:themeShade="BF"/>
      <w:sz w:val="28"/>
    </w:rPr>
  </w:style>
  <w:style w:type="character" w:customStyle="1" w:styleId="Heading5Char">
    <w:name w:val="Heading 5 Char"/>
    <w:basedOn w:val="DefaultParagraphFont"/>
    <w:link w:val="Heading5"/>
    <w:uiPriority w:val="9"/>
    <w:semiHidden/>
    <w:rsid w:val="0058179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8179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8179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8179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81796"/>
    <w:rPr>
      <w:rFonts w:asciiTheme="majorHAnsi" w:eastAsiaTheme="majorEastAsia" w:hAnsiTheme="majorHAnsi" w:cstheme="majorBidi"/>
      <w:i/>
      <w:iCs/>
      <w:color w:val="272727" w:themeColor="text1" w:themeTint="D8"/>
      <w:sz w:val="21"/>
      <w:szCs w:val="21"/>
    </w:rPr>
  </w:style>
  <w:style w:type="paragraph" w:customStyle="1" w:styleId="Ref">
    <w:name w:val="Ref"/>
    <w:basedOn w:val="Normal"/>
    <w:qFormat/>
    <w:rsid w:val="00B24607"/>
    <w:pPr>
      <w:numPr>
        <w:numId w:val="8"/>
      </w:numPr>
      <w:ind w:left="0" w:firstLine="0"/>
    </w:pPr>
  </w:style>
  <w:style w:type="character" w:styleId="FollowedHyperlink">
    <w:name w:val="FollowedHyperlink"/>
    <w:basedOn w:val="DefaultParagraphFont"/>
    <w:uiPriority w:val="99"/>
    <w:semiHidden/>
    <w:unhideWhenUsed/>
    <w:rsid w:val="00C2400A"/>
    <w:rPr>
      <w:color w:val="954F72" w:themeColor="followedHyperlink"/>
      <w:u w:val="single"/>
    </w:rPr>
  </w:style>
  <w:style w:type="paragraph" w:styleId="HTMLPreformatted">
    <w:name w:val="HTML Preformatted"/>
    <w:basedOn w:val="Normal"/>
    <w:link w:val="HTMLPreformattedChar"/>
    <w:uiPriority w:val="99"/>
    <w:semiHidden/>
    <w:unhideWhenUsed/>
    <w:rsid w:val="002931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eastAsia="en-SG"/>
    </w:rPr>
  </w:style>
  <w:style w:type="character" w:customStyle="1" w:styleId="HTMLPreformattedChar">
    <w:name w:val="HTML Preformatted Char"/>
    <w:basedOn w:val="DefaultParagraphFont"/>
    <w:link w:val="HTMLPreformatted"/>
    <w:uiPriority w:val="99"/>
    <w:semiHidden/>
    <w:rsid w:val="00293182"/>
    <w:rPr>
      <w:rFonts w:ascii="Courier New" w:eastAsia="Times New Roman" w:hAnsi="Courier New" w:cs="Courier New"/>
      <w:sz w:val="20"/>
      <w:szCs w:val="20"/>
      <w:lang w:eastAsia="en-SG"/>
    </w:rPr>
  </w:style>
  <w:style w:type="paragraph" w:customStyle="1" w:styleId="code">
    <w:name w:val="code"/>
    <w:basedOn w:val="Normal"/>
    <w:qFormat/>
    <w:rsid w:val="00FD6DDA"/>
    <w:pPr>
      <w:pBdr>
        <w:top w:val="single" w:sz="2" w:space="1" w:color="auto"/>
        <w:left w:val="single" w:sz="2" w:space="4" w:color="auto"/>
        <w:bottom w:val="single" w:sz="2" w:space="1" w:color="auto"/>
        <w:right w:val="single" w:sz="2"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US"/>
    </w:rPr>
  </w:style>
  <w:style w:type="character" w:customStyle="1" w:styleId="hgkelc">
    <w:name w:val="hgkelc"/>
    <w:basedOn w:val="DefaultParagraphFont"/>
    <w:rsid w:val="00502FA2"/>
  </w:style>
  <w:style w:type="table" w:styleId="ListTable3-Accent1">
    <w:name w:val="List Table 3 Accent 1"/>
    <w:basedOn w:val="TableNormal"/>
    <w:uiPriority w:val="48"/>
    <w:rsid w:val="007D5D02"/>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4">
    <w:name w:val="List Table 3 Accent 4"/>
    <w:basedOn w:val="TableNormal"/>
    <w:uiPriority w:val="48"/>
    <w:rsid w:val="007D5D02"/>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character" w:styleId="HTMLCode">
    <w:name w:val="HTML Code"/>
    <w:basedOn w:val="DefaultParagraphFont"/>
    <w:uiPriority w:val="99"/>
    <w:semiHidden/>
    <w:unhideWhenUsed/>
    <w:rsid w:val="009B0A80"/>
    <w:rPr>
      <w:rFonts w:ascii="Courier New" w:eastAsia="Times New Roman" w:hAnsi="Courier New" w:cs="Courier New"/>
      <w:sz w:val="20"/>
      <w:szCs w:val="20"/>
    </w:rPr>
  </w:style>
  <w:style w:type="table" w:styleId="PlainTable1">
    <w:name w:val="Plain Table 1"/>
    <w:basedOn w:val="TableNormal"/>
    <w:uiPriority w:val="41"/>
    <w:rsid w:val="00F6124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1CAC"/>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1CA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3777">
      <w:bodyDiv w:val="1"/>
      <w:marLeft w:val="0"/>
      <w:marRight w:val="0"/>
      <w:marTop w:val="0"/>
      <w:marBottom w:val="0"/>
      <w:divBdr>
        <w:top w:val="none" w:sz="0" w:space="0" w:color="auto"/>
        <w:left w:val="none" w:sz="0" w:space="0" w:color="auto"/>
        <w:bottom w:val="none" w:sz="0" w:space="0" w:color="auto"/>
        <w:right w:val="none" w:sz="0" w:space="0" w:color="auto"/>
      </w:divBdr>
    </w:div>
    <w:div w:id="442071161">
      <w:bodyDiv w:val="1"/>
      <w:marLeft w:val="0"/>
      <w:marRight w:val="0"/>
      <w:marTop w:val="0"/>
      <w:marBottom w:val="0"/>
      <w:divBdr>
        <w:top w:val="none" w:sz="0" w:space="0" w:color="auto"/>
        <w:left w:val="none" w:sz="0" w:space="0" w:color="auto"/>
        <w:bottom w:val="none" w:sz="0" w:space="0" w:color="auto"/>
        <w:right w:val="none" w:sz="0" w:space="0" w:color="auto"/>
      </w:divBdr>
    </w:div>
    <w:div w:id="793673296">
      <w:bodyDiv w:val="1"/>
      <w:marLeft w:val="0"/>
      <w:marRight w:val="0"/>
      <w:marTop w:val="0"/>
      <w:marBottom w:val="0"/>
      <w:divBdr>
        <w:top w:val="none" w:sz="0" w:space="0" w:color="auto"/>
        <w:left w:val="none" w:sz="0" w:space="0" w:color="auto"/>
        <w:bottom w:val="none" w:sz="0" w:space="0" w:color="auto"/>
        <w:right w:val="none" w:sz="0" w:space="0" w:color="auto"/>
      </w:divBdr>
    </w:div>
    <w:div w:id="798689432">
      <w:bodyDiv w:val="1"/>
      <w:marLeft w:val="0"/>
      <w:marRight w:val="0"/>
      <w:marTop w:val="0"/>
      <w:marBottom w:val="0"/>
      <w:divBdr>
        <w:top w:val="none" w:sz="0" w:space="0" w:color="auto"/>
        <w:left w:val="none" w:sz="0" w:space="0" w:color="auto"/>
        <w:bottom w:val="none" w:sz="0" w:space="0" w:color="auto"/>
        <w:right w:val="none" w:sz="0" w:space="0" w:color="auto"/>
      </w:divBdr>
    </w:div>
    <w:div w:id="991329262">
      <w:bodyDiv w:val="1"/>
      <w:marLeft w:val="0"/>
      <w:marRight w:val="0"/>
      <w:marTop w:val="0"/>
      <w:marBottom w:val="0"/>
      <w:divBdr>
        <w:top w:val="none" w:sz="0" w:space="0" w:color="auto"/>
        <w:left w:val="none" w:sz="0" w:space="0" w:color="auto"/>
        <w:bottom w:val="none" w:sz="0" w:space="0" w:color="auto"/>
        <w:right w:val="none" w:sz="0" w:space="0" w:color="auto"/>
      </w:divBdr>
    </w:div>
    <w:div w:id="1208106842">
      <w:bodyDiv w:val="1"/>
      <w:marLeft w:val="0"/>
      <w:marRight w:val="0"/>
      <w:marTop w:val="0"/>
      <w:marBottom w:val="0"/>
      <w:divBdr>
        <w:top w:val="none" w:sz="0" w:space="0" w:color="auto"/>
        <w:left w:val="none" w:sz="0" w:space="0" w:color="auto"/>
        <w:bottom w:val="none" w:sz="0" w:space="0" w:color="auto"/>
        <w:right w:val="none" w:sz="0" w:space="0" w:color="auto"/>
      </w:divBdr>
    </w:div>
    <w:div w:id="1709527619">
      <w:bodyDiv w:val="1"/>
      <w:marLeft w:val="0"/>
      <w:marRight w:val="0"/>
      <w:marTop w:val="0"/>
      <w:marBottom w:val="0"/>
      <w:divBdr>
        <w:top w:val="none" w:sz="0" w:space="0" w:color="auto"/>
        <w:left w:val="none" w:sz="0" w:space="0" w:color="auto"/>
        <w:bottom w:val="none" w:sz="0" w:space="0" w:color="auto"/>
        <w:right w:val="none" w:sz="0" w:space="0" w:color="auto"/>
      </w:divBdr>
    </w:div>
    <w:div w:id="1793330673">
      <w:bodyDiv w:val="1"/>
      <w:marLeft w:val="0"/>
      <w:marRight w:val="0"/>
      <w:marTop w:val="0"/>
      <w:marBottom w:val="0"/>
      <w:divBdr>
        <w:top w:val="none" w:sz="0" w:space="0" w:color="auto"/>
        <w:left w:val="none" w:sz="0" w:space="0" w:color="auto"/>
        <w:bottom w:val="none" w:sz="0" w:space="0" w:color="auto"/>
        <w:right w:val="none" w:sz="0" w:space="0" w:color="auto"/>
      </w:divBdr>
    </w:div>
    <w:div w:id="1948275035">
      <w:bodyDiv w:val="1"/>
      <w:marLeft w:val="0"/>
      <w:marRight w:val="0"/>
      <w:marTop w:val="0"/>
      <w:marBottom w:val="0"/>
      <w:divBdr>
        <w:top w:val="none" w:sz="0" w:space="0" w:color="auto"/>
        <w:left w:val="none" w:sz="0" w:space="0" w:color="auto"/>
        <w:bottom w:val="none" w:sz="0" w:space="0" w:color="auto"/>
        <w:right w:val="none" w:sz="0" w:space="0" w:color="auto"/>
      </w:divBdr>
      <w:divsChild>
        <w:div w:id="676806803">
          <w:marLeft w:val="547"/>
          <w:marRight w:val="0"/>
          <w:marTop w:val="120"/>
          <w:marBottom w:val="120"/>
          <w:divBdr>
            <w:top w:val="none" w:sz="0" w:space="0" w:color="auto"/>
            <w:left w:val="none" w:sz="0" w:space="0" w:color="auto"/>
            <w:bottom w:val="none" w:sz="0" w:space="0" w:color="auto"/>
            <w:right w:val="none" w:sz="0" w:space="0" w:color="auto"/>
          </w:divBdr>
        </w:div>
      </w:divsChild>
    </w:div>
    <w:div w:id="1985500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hyperlink" Target="https://www.kaggle.com/jonathanoheix/face-expression-recognition-dataset"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5070F-3E2E-407C-9E5A-826594BA4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1</Pages>
  <Words>4421</Words>
  <Characters>25205</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wln</dc:creator>
  <cp:keywords/>
  <dc:description/>
  <cp:lastModifiedBy>Ng, Adelene (DSGI)</cp:lastModifiedBy>
  <cp:revision>4</cp:revision>
  <dcterms:created xsi:type="dcterms:W3CDTF">2022-03-02T00:41:00Z</dcterms:created>
  <dcterms:modified xsi:type="dcterms:W3CDTF">2022-03-02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b5a962-1a7a-4bf8-819d-07a170110954_Enabled">
    <vt:lpwstr>true</vt:lpwstr>
  </property>
  <property fmtid="{D5CDD505-2E9C-101B-9397-08002B2CF9AE}" pid="3" name="MSIP_Label_69b5a962-1a7a-4bf8-819d-07a170110954_SetDate">
    <vt:lpwstr>2022-02-22T05:07:08Z</vt:lpwstr>
  </property>
  <property fmtid="{D5CDD505-2E9C-101B-9397-08002B2CF9AE}" pid="4" name="MSIP_Label_69b5a962-1a7a-4bf8-819d-07a170110954_Method">
    <vt:lpwstr>Standard</vt:lpwstr>
  </property>
  <property fmtid="{D5CDD505-2E9C-101B-9397-08002B2CF9AE}" pid="5" name="MSIP_Label_69b5a962-1a7a-4bf8-819d-07a170110954_Name">
    <vt:lpwstr>InternalUse</vt:lpwstr>
  </property>
  <property fmtid="{D5CDD505-2E9C-101B-9397-08002B2CF9AE}" pid="6" name="MSIP_Label_69b5a962-1a7a-4bf8-819d-07a170110954_SiteId">
    <vt:lpwstr>0da2a83b-13d9-4a35-965f-ec53a220ed9d</vt:lpwstr>
  </property>
  <property fmtid="{D5CDD505-2E9C-101B-9397-08002B2CF9AE}" pid="7" name="MSIP_Label_69b5a962-1a7a-4bf8-819d-07a170110954_ActionId">
    <vt:lpwstr>817a7ec6-902e-4ea1-a300-84fa58b5eaab</vt:lpwstr>
  </property>
  <property fmtid="{D5CDD505-2E9C-101B-9397-08002B2CF9AE}" pid="8" name="MSIP_Label_69b5a962-1a7a-4bf8-819d-07a170110954_ContentBits">
    <vt:lpwstr>2</vt:lpwstr>
  </property>
</Properties>
</file>